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5" r:id="rId1"/>
    <p:sldMasterId id="2147483761" r:id="rId2"/>
  </p:sldMasterIdLst>
  <p:notesMasterIdLst>
    <p:notesMasterId r:id="rId25"/>
  </p:notesMasterIdLst>
  <p:sldIdLst>
    <p:sldId id="281" r:id="rId3"/>
    <p:sldId id="283" r:id="rId4"/>
    <p:sldId id="363" r:id="rId5"/>
    <p:sldId id="364" r:id="rId6"/>
    <p:sldId id="365" r:id="rId7"/>
    <p:sldId id="378" r:id="rId8"/>
    <p:sldId id="366" r:id="rId9"/>
    <p:sldId id="367" r:id="rId10"/>
    <p:sldId id="368" r:id="rId11"/>
    <p:sldId id="358" r:id="rId12"/>
    <p:sldId id="360" r:id="rId13"/>
    <p:sldId id="361" r:id="rId14"/>
    <p:sldId id="369" r:id="rId15"/>
    <p:sldId id="370" r:id="rId16"/>
    <p:sldId id="371" r:id="rId17"/>
    <p:sldId id="372" r:id="rId18"/>
    <p:sldId id="373" r:id="rId19"/>
    <p:sldId id="374" r:id="rId20"/>
    <p:sldId id="375" r:id="rId21"/>
    <p:sldId id="376" r:id="rId22"/>
    <p:sldId id="379" r:id="rId23"/>
    <p:sldId id="377" r:id="rId24"/>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66"/>
    <a:srgbClr val="FFFF99"/>
    <a:srgbClr val="336600"/>
    <a:srgbClr val="00CCFF"/>
    <a:srgbClr val="660066"/>
    <a:srgbClr val="FF0066"/>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75" d="100"/>
          <a:sy n="75" d="100"/>
        </p:scale>
        <p:origin x="-1236" y="216"/>
      </p:cViewPr>
      <p:guideLst>
        <p:guide orient="horz" pos="2132"/>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presProps" Target="presProps.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oleObject" Target="file:///C:\Users\Administrator\Desktop\&#20522;&#33805;\Received%20Files\call_no%20by%20YM.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Administrator\Desktop\&#20522;&#33805;\Received%20Files\call_no%20by%20YM.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F:\&#26480;&#20043;&#33021;\&#38081;&#36335;&#21628;&#21483;&#20013;&#24515;\&#20154;&#21592;&#25490;&#29677;&#32479;&#35745;.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F:\&#26480;&#20043;&#33021;\&#38081;&#36335;&#21628;&#21483;&#20013;&#24515;\&#20154;&#21592;&#25490;&#29677;&#32479;&#35745;.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F:\&#26480;&#20043;&#33021;\&#38081;&#36335;&#21628;&#21483;&#20013;&#24515;\&#20154;&#21592;&#25490;&#29677;&#32479;&#35745;.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F:\&#26480;&#20043;&#33021;\&#38081;&#36335;&#21628;&#21483;&#20013;&#24515;\&#20154;&#21592;&#25490;&#29677;&#32479;&#35745;.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title>
    <c:autoTitleDeleted val="0"/>
    <c:plotArea>
      <c:layout/>
      <c:lineChart>
        <c:grouping val="standard"/>
        <c:varyColors val="0"/>
        <c:ser>
          <c:idx val="0"/>
          <c:order val="0"/>
          <c:tx>
            <c:v>分时段话务量</c:v>
          </c:tx>
          <c:marker>
            <c:symbol val="none"/>
          </c:marker>
          <c:val>
            <c:numRef>
              <c:f>call_no!$C$16610:$C$19057</c:f>
              <c:numCache>
                <c:formatCode>General</c:formatCode>
                <c:ptCount val="2448"/>
                <c:pt idx="0">
                  <c:v>92</c:v>
                </c:pt>
                <c:pt idx="1">
                  <c:v>40</c:v>
                </c:pt>
                <c:pt idx="2">
                  <c:v>28</c:v>
                </c:pt>
                <c:pt idx="3">
                  <c:v>18</c:v>
                </c:pt>
                <c:pt idx="4">
                  <c:v>10</c:v>
                </c:pt>
                <c:pt idx="5">
                  <c:v>8</c:v>
                </c:pt>
                <c:pt idx="6">
                  <c:v>5</c:v>
                </c:pt>
                <c:pt idx="7">
                  <c:v>8</c:v>
                </c:pt>
                <c:pt idx="8">
                  <c:v>7</c:v>
                </c:pt>
                <c:pt idx="9">
                  <c:v>9</c:v>
                </c:pt>
                <c:pt idx="10">
                  <c:v>13</c:v>
                </c:pt>
                <c:pt idx="11">
                  <c:v>18</c:v>
                </c:pt>
                <c:pt idx="12">
                  <c:v>86</c:v>
                </c:pt>
                <c:pt idx="13">
                  <c:v>80</c:v>
                </c:pt>
                <c:pt idx="14">
                  <c:v>139</c:v>
                </c:pt>
                <c:pt idx="15">
                  <c:v>198</c:v>
                </c:pt>
                <c:pt idx="16">
                  <c:v>354</c:v>
                </c:pt>
                <c:pt idx="17">
                  <c:v>487</c:v>
                </c:pt>
                <c:pt idx="18">
                  <c:v>581</c:v>
                </c:pt>
                <c:pt idx="19">
                  <c:v>632</c:v>
                </c:pt>
                <c:pt idx="20">
                  <c:v>646</c:v>
                </c:pt>
                <c:pt idx="21">
                  <c:v>656</c:v>
                </c:pt>
                <c:pt idx="22">
                  <c:v>574</c:v>
                </c:pt>
                <c:pt idx="23">
                  <c:v>589</c:v>
                </c:pt>
                <c:pt idx="24">
                  <c:v>633</c:v>
                </c:pt>
                <c:pt idx="25">
                  <c:v>570</c:v>
                </c:pt>
                <c:pt idx="26">
                  <c:v>571</c:v>
                </c:pt>
                <c:pt idx="27">
                  <c:v>575</c:v>
                </c:pt>
                <c:pt idx="28">
                  <c:v>562</c:v>
                </c:pt>
                <c:pt idx="29">
                  <c:v>609</c:v>
                </c:pt>
                <c:pt idx="30">
                  <c:v>588</c:v>
                </c:pt>
                <c:pt idx="31">
                  <c:v>525</c:v>
                </c:pt>
                <c:pt idx="32">
                  <c:v>526</c:v>
                </c:pt>
                <c:pt idx="33">
                  <c:v>541</c:v>
                </c:pt>
                <c:pt idx="34">
                  <c:v>481</c:v>
                </c:pt>
                <c:pt idx="35">
                  <c:v>418</c:v>
                </c:pt>
                <c:pt idx="36">
                  <c:v>398</c:v>
                </c:pt>
                <c:pt idx="37">
                  <c:v>437</c:v>
                </c:pt>
                <c:pt idx="38">
                  <c:v>461</c:v>
                </c:pt>
                <c:pt idx="39">
                  <c:v>401</c:v>
                </c:pt>
                <c:pt idx="40">
                  <c:v>347</c:v>
                </c:pt>
                <c:pt idx="41">
                  <c:v>372</c:v>
                </c:pt>
                <c:pt idx="42">
                  <c:v>327</c:v>
                </c:pt>
                <c:pt idx="43">
                  <c:v>301</c:v>
                </c:pt>
                <c:pt idx="44">
                  <c:v>261</c:v>
                </c:pt>
                <c:pt idx="45">
                  <c:v>220</c:v>
                </c:pt>
                <c:pt idx="46">
                  <c:v>108</c:v>
                </c:pt>
                <c:pt idx="47">
                  <c:v>79</c:v>
                </c:pt>
                <c:pt idx="48">
                  <c:v>55</c:v>
                </c:pt>
                <c:pt idx="49">
                  <c:v>40</c:v>
                </c:pt>
                <c:pt idx="50">
                  <c:v>35</c:v>
                </c:pt>
                <c:pt idx="51">
                  <c:v>21</c:v>
                </c:pt>
                <c:pt idx="52">
                  <c:v>5</c:v>
                </c:pt>
                <c:pt idx="53">
                  <c:v>14</c:v>
                </c:pt>
                <c:pt idx="54">
                  <c:v>6</c:v>
                </c:pt>
                <c:pt idx="55">
                  <c:v>12</c:v>
                </c:pt>
                <c:pt idx="56">
                  <c:v>10</c:v>
                </c:pt>
                <c:pt idx="57">
                  <c:v>8</c:v>
                </c:pt>
                <c:pt idx="58">
                  <c:v>11</c:v>
                </c:pt>
                <c:pt idx="59">
                  <c:v>14</c:v>
                </c:pt>
                <c:pt idx="60">
                  <c:v>64</c:v>
                </c:pt>
                <c:pt idx="61">
                  <c:v>85</c:v>
                </c:pt>
                <c:pt idx="62">
                  <c:v>127</c:v>
                </c:pt>
                <c:pt idx="63">
                  <c:v>194</c:v>
                </c:pt>
                <c:pt idx="64">
                  <c:v>303</c:v>
                </c:pt>
                <c:pt idx="65">
                  <c:v>417</c:v>
                </c:pt>
                <c:pt idx="66">
                  <c:v>502</c:v>
                </c:pt>
                <c:pt idx="67">
                  <c:v>528</c:v>
                </c:pt>
                <c:pt idx="68">
                  <c:v>579</c:v>
                </c:pt>
                <c:pt idx="69">
                  <c:v>568</c:v>
                </c:pt>
                <c:pt idx="70">
                  <c:v>575</c:v>
                </c:pt>
                <c:pt idx="71">
                  <c:v>495</c:v>
                </c:pt>
                <c:pt idx="72">
                  <c:v>593</c:v>
                </c:pt>
                <c:pt idx="73">
                  <c:v>544</c:v>
                </c:pt>
                <c:pt idx="74">
                  <c:v>525</c:v>
                </c:pt>
                <c:pt idx="75">
                  <c:v>513</c:v>
                </c:pt>
                <c:pt idx="76">
                  <c:v>510</c:v>
                </c:pt>
                <c:pt idx="77">
                  <c:v>521</c:v>
                </c:pt>
                <c:pt idx="78">
                  <c:v>463</c:v>
                </c:pt>
                <c:pt idx="79">
                  <c:v>521</c:v>
                </c:pt>
                <c:pt idx="80">
                  <c:v>483</c:v>
                </c:pt>
                <c:pt idx="81">
                  <c:v>488</c:v>
                </c:pt>
                <c:pt idx="82">
                  <c:v>442</c:v>
                </c:pt>
                <c:pt idx="83">
                  <c:v>432</c:v>
                </c:pt>
                <c:pt idx="84">
                  <c:v>399</c:v>
                </c:pt>
                <c:pt idx="85">
                  <c:v>381</c:v>
                </c:pt>
                <c:pt idx="86">
                  <c:v>355</c:v>
                </c:pt>
                <c:pt idx="87">
                  <c:v>379</c:v>
                </c:pt>
                <c:pt idx="88">
                  <c:v>365</c:v>
                </c:pt>
                <c:pt idx="89">
                  <c:v>330</c:v>
                </c:pt>
                <c:pt idx="90">
                  <c:v>276</c:v>
                </c:pt>
                <c:pt idx="91">
                  <c:v>269</c:v>
                </c:pt>
                <c:pt idx="92">
                  <c:v>284</c:v>
                </c:pt>
                <c:pt idx="93">
                  <c:v>183</c:v>
                </c:pt>
                <c:pt idx="94">
                  <c:v>138</c:v>
                </c:pt>
                <c:pt idx="95">
                  <c:v>69</c:v>
                </c:pt>
                <c:pt idx="96">
                  <c:v>39</c:v>
                </c:pt>
                <c:pt idx="97">
                  <c:v>27</c:v>
                </c:pt>
                <c:pt idx="98">
                  <c:v>22</c:v>
                </c:pt>
                <c:pt idx="99">
                  <c:v>12</c:v>
                </c:pt>
                <c:pt idx="100">
                  <c:v>4</c:v>
                </c:pt>
                <c:pt idx="101">
                  <c:v>9</c:v>
                </c:pt>
                <c:pt idx="102">
                  <c:v>4</c:v>
                </c:pt>
                <c:pt idx="103">
                  <c:v>8</c:v>
                </c:pt>
                <c:pt idx="104">
                  <c:v>12</c:v>
                </c:pt>
                <c:pt idx="105">
                  <c:v>12</c:v>
                </c:pt>
                <c:pt idx="106">
                  <c:v>12</c:v>
                </c:pt>
                <c:pt idx="107">
                  <c:v>19</c:v>
                </c:pt>
                <c:pt idx="108">
                  <c:v>47</c:v>
                </c:pt>
                <c:pt idx="109">
                  <c:v>72</c:v>
                </c:pt>
                <c:pt idx="110">
                  <c:v>118</c:v>
                </c:pt>
                <c:pt idx="111">
                  <c:v>202</c:v>
                </c:pt>
                <c:pt idx="112">
                  <c:v>294</c:v>
                </c:pt>
                <c:pt idx="113">
                  <c:v>375</c:v>
                </c:pt>
                <c:pt idx="114">
                  <c:v>435</c:v>
                </c:pt>
                <c:pt idx="115">
                  <c:v>525</c:v>
                </c:pt>
                <c:pt idx="116">
                  <c:v>498</c:v>
                </c:pt>
                <c:pt idx="117">
                  <c:v>524</c:v>
                </c:pt>
                <c:pt idx="118">
                  <c:v>518</c:v>
                </c:pt>
                <c:pt idx="119">
                  <c:v>494</c:v>
                </c:pt>
                <c:pt idx="120">
                  <c:v>523</c:v>
                </c:pt>
                <c:pt idx="121">
                  <c:v>492</c:v>
                </c:pt>
                <c:pt idx="122">
                  <c:v>505</c:v>
                </c:pt>
                <c:pt idx="123">
                  <c:v>465</c:v>
                </c:pt>
                <c:pt idx="124">
                  <c:v>443</c:v>
                </c:pt>
                <c:pt idx="125">
                  <c:v>434</c:v>
                </c:pt>
                <c:pt idx="126">
                  <c:v>522</c:v>
                </c:pt>
                <c:pt idx="127">
                  <c:v>458</c:v>
                </c:pt>
                <c:pt idx="128">
                  <c:v>427</c:v>
                </c:pt>
                <c:pt idx="129">
                  <c:v>426</c:v>
                </c:pt>
                <c:pt idx="130">
                  <c:v>385</c:v>
                </c:pt>
                <c:pt idx="131">
                  <c:v>375</c:v>
                </c:pt>
                <c:pt idx="132">
                  <c:v>341</c:v>
                </c:pt>
                <c:pt idx="133">
                  <c:v>369</c:v>
                </c:pt>
                <c:pt idx="134">
                  <c:v>362</c:v>
                </c:pt>
                <c:pt idx="135">
                  <c:v>416</c:v>
                </c:pt>
                <c:pt idx="136">
                  <c:v>352</c:v>
                </c:pt>
                <c:pt idx="137">
                  <c:v>344</c:v>
                </c:pt>
                <c:pt idx="138">
                  <c:v>319</c:v>
                </c:pt>
                <c:pt idx="139">
                  <c:v>289</c:v>
                </c:pt>
                <c:pt idx="140">
                  <c:v>289</c:v>
                </c:pt>
                <c:pt idx="141">
                  <c:v>199</c:v>
                </c:pt>
                <c:pt idx="142">
                  <c:v>137</c:v>
                </c:pt>
                <c:pt idx="143">
                  <c:v>80</c:v>
                </c:pt>
                <c:pt idx="144">
                  <c:v>45</c:v>
                </c:pt>
                <c:pt idx="145">
                  <c:v>33</c:v>
                </c:pt>
                <c:pt idx="146">
                  <c:v>23</c:v>
                </c:pt>
                <c:pt idx="147">
                  <c:v>9</c:v>
                </c:pt>
                <c:pt idx="148">
                  <c:v>14</c:v>
                </c:pt>
                <c:pt idx="149">
                  <c:v>3</c:v>
                </c:pt>
                <c:pt idx="150">
                  <c:v>10</c:v>
                </c:pt>
                <c:pt idx="151">
                  <c:v>7</c:v>
                </c:pt>
                <c:pt idx="152">
                  <c:v>4</c:v>
                </c:pt>
                <c:pt idx="153">
                  <c:v>5</c:v>
                </c:pt>
                <c:pt idx="154">
                  <c:v>8</c:v>
                </c:pt>
                <c:pt idx="155">
                  <c:v>12</c:v>
                </c:pt>
                <c:pt idx="156">
                  <c:v>61</c:v>
                </c:pt>
                <c:pt idx="157">
                  <c:v>66</c:v>
                </c:pt>
                <c:pt idx="158">
                  <c:v>114</c:v>
                </c:pt>
                <c:pt idx="159">
                  <c:v>164</c:v>
                </c:pt>
                <c:pt idx="160">
                  <c:v>281</c:v>
                </c:pt>
                <c:pt idx="161">
                  <c:v>306</c:v>
                </c:pt>
                <c:pt idx="162">
                  <c:v>390</c:v>
                </c:pt>
                <c:pt idx="163">
                  <c:v>426</c:v>
                </c:pt>
                <c:pt idx="164">
                  <c:v>419</c:v>
                </c:pt>
                <c:pt idx="165">
                  <c:v>478</c:v>
                </c:pt>
                <c:pt idx="166">
                  <c:v>443</c:v>
                </c:pt>
                <c:pt idx="167">
                  <c:v>429</c:v>
                </c:pt>
                <c:pt idx="168">
                  <c:v>428</c:v>
                </c:pt>
                <c:pt idx="169">
                  <c:v>446</c:v>
                </c:pt>
                <c:pt idx="170">
                  <c:v>407</c:v>
                </c:pt>
                <c:pt idx="171">
                  <c:v>440</c:v>
                </c:pt>
                <c:pt idx="172">
                  <c:v>406</c:v>
                </c:pt>
                <c:pt idx="173">
                  <c:v>398</c:v>
                </c:pt>
                <c:pt idx="174">
                  <c:v>402</c:v>
                </c:pt>
                <c:pt idx="175">
                  <c:v>372</c:v>
                </c:pt>
                <c:pt idx="176">
                  <c:v>387</c:v>
                </c:pt>
                <c:pt idx="177">
                  <c:v>353</c:v>
                </c:pt>
                <c:pt idx="178">
                  <c:v>330</c:v>
                </c:pt>
                <c:pt idx="179">
                  <c:v>358</c:v>
                </c:pt>
                <c:pt idx="180">
                  <c:v>313</c:v>
                </c:pt>
                <c:pt idx="181">
                  <c:v>303</c:v>
                </c:pt>
                <c:pt idx="182">
                  <c:v>381</c:v>
                </c:pt>
                <c:pt idx="183">
                  <c:v>305</c:v>
                </c:pt>
                <c:pt idx="184">
                  <c:v>325</c:v>
                </c:pt>
                <c:pt idx="185">
                  <c:v>288</c:v>
                </c:pt>
                <c:pt idx="186">
                  <c:v>245</c:v>
                </c:pt>
                <c:pt idx="187">
                  <c:v>199</c:v>
                </c:pt>
                <c:pt idx="188">
                  <c:v>206</c:v>
                </c:pt>
                <c:pt idx="189">
                  <c:v>166</c:v>
                </c:pt>
                <c:pt idx="190">
                  <c:v>124</c:v>
                </c:pt>
                <c:pt idx="191">
                  <c:v>96</c:v>
                </c:pt>
                <c:pt idx="192">
                  <c:v>64</c:v>
                </c:pt>
                <c:pt idx="193">
                  <c:v>46</c:v>
                </c:pt>
                <c:pt idx="194">
                  <c:v>31</c:v>
                </c:pt>
                <c:pt idx="195">
                  <c:v>18</c:v>
                </c:pt>
                <c:pt idx="196">
                  <c:v>11</c:v>
                </c:pt>
                <c:pt idx="197">
                  <c:v>3</c:v>
                </c:pt>
                <c:pt idx="198">
                  <c:v>6</c:v>
                </c:pt>
                <c:pt idx="199">
                  <c:v>6</c:v>
                </c:pt>
                <c:pt idx="200">
                  <c:v>6</c:v>
                </c:pt>
                <c:pt idx="201">
                  <c:v>5</c:v>
                </c:pt>
                <c:pt idx="202">
                  <c:v>8</c:v>
                </c:pt>
                <c:pt idx="203">
                  <c:v>5</c:v>
                </c:pt>
                <c:pt idx="204">
                  <c:v>31</c:v>
                </c:pt>
                <c:pt idx="205">
                  <c:v>67</c:v>
                </c:pt>
                <c:pt idx="206">
                  <c:v>120</c:v>
                </c:pt>
                <c:pt idx="207">
                  <c:v>189</c:v>
                </c:pt>
                <c:pt idx="208">
                  <c:v>302</c:v>
                </c:pt>
                <c:pt idx="209">
                  <c:v>299</c:v>
                </c:pt>
                <c:pt idx="210">
                  <c:v>374</c:v>
                </c:pt>
                <c:pt idx="211">
                  <c:v>386</c:v>
                </c:pt>
                <c:pt idx="212">
                  <c:v>486</c:v>
                </c:pt>
                <c:pt idx="213">
                  <c:v>465</c:v>
                </c:pt>
                <c:pt idx="214">
                  <c:v>461</c:v>
                </c:pt>
                <c:pt idx="215">
                  <c:v>444</c:v>
                </c:pt>
                <c:pt idx="216">
                  <c:v>510</c:v>
                </c:pt>
                <c:pt idx="217">
                  <c:v>394</c:v>
                </c:pt>
                <c:pt idx="218">
                  <c:v>365</c:v>
                </c:pt>
                <c:pt idx="219">
                  <c:v>387</c:v>
                </c:pt>
                <c:pt idx="220">
                  <c:v>384</c:v>
                </c:pt>
                <c:pt idx="221">
                  <c:v>378</c:v>
                </c:pt>
                <c:pt idx="222">
                  <c:v>391</c:v>
                </c:pt>
                <c:pt idx="223">
                  <c:v>319</c:v>
                </c:pt>
                <c:pt idx="224">
                  <c:v>325</c:v>
                </c:pt>
                <c:pt idx="225">
                  <c:v>337</c:v>
                </c:pt>
                <c:pt idx="226">
                  <c:v>351</c:v>
                </c:pt>
                <c:pt idx="227">
                  <c:v>321</c:v>
                </c:pt>
                <c:pt idx="228">
                  <c:v>278</c:v>
                </c:pt>
                <c:pt idx="229">
                  <c:v>280</c:v>
                </c:pt>
                <c:pt idx="230">
                  <c:v>288</c:v>
                </c:pt>
                <c:pt idx="231">
                  <c:v>287</c:v>
                </c:pt>
                <c:pt idx="232">
                  <c:v>266</c:v>
                </c:pt>
                <c:pt idx="233">
                  <c:v>253</c:v>
                </c:pt>
                <c:pt idx="234">
                  <c:v>273</c:v>
                </c:pt>
                <c:pt idx="235">
                  <c:v>191</c:v>
                </c:pt>
                <c:pt idx="236">
                  <c:v>193</c:v>
                </c:pt>
                <c:pt idx="237">
                  <c:v>158</c:v>
                </c:pt>
                <c:pt idx="238">
                  <c:v>89</c:v>
                </c:pt>
                <c:pt idx="239">
                  <c:v>67</c:v>
                </c:pt>
                <c:pt idx="240">
                  <c:v>49</c:v>
                </c:pt>
                <c:pt idx="241">
                  <c:v>36</c:v>
                </c:pt>
                <c:pt idx="242">
                  <c:v>23</c:v>
                </c:pt>
                <c:pt idx="243">
                  <c:v>18</c:v>
                </c:pt>
                <c:pt idx="244">
                  <c:v>12</c:v>
                </c:pt>
                <c:pt idx="245">
                  <c:v>4</c:v>
                </c:pt>
                <c:pt idx="246">
                  <c:v>8</c:v>
                </c:pt>
                <c:pt idx="247">
                  <c:v>8</c:v>
                </c:pt>
                <c:pt idx="248">
                  <c:v>9</c:v>
                </c:pt>
                <c:pt idx="249">
                  <c:v>7</c:v>
                </c:pt>
                <c:pt idx="250">
                  <c:v>11</c:v>
                </c:pt>
                <c:pt idx="251">
                  <c:v>12</c:v>
                </c:pt>
                <c:pt idx="252">
                  <c:v>55</c:v>
                </c:pt>
                <c:pt idx="253">
                  <c:v>52</c:v>
                </c:pt>
                <c:pt idx="254">
                  <c:v>101</c:v>
                </c:pt>
                <c:pt idx="255">
                  <c:v>157</c:v>
                </c:pt>
                <c:pt idx="256">
                  <c:v>280</c:v>
                </c:pt>
                <c:pt idx="257">
                  <c:v>360</c:v>
                </c:pt>
                <c:pt idx="258">
                  <c:v>431</c:v>
                </c:pt>
                <c:pt idx="259">
                  <c:v>454</c:v>
                </c:pt>
                <c:pt idx="260">
                  <c:v>517</c:v>
                </c:pt>
                <c:pt idx="261">
                  <c:v>517</c:v>
                </c:pt>
                <c:pt idx="262">
                  <c:v>521</c:v>
                </c:pt>
                <c:pt idx="263">
                  <c:v>482</c:v>
                </c:pt>
                <c:pt idx="264">
                  <c:v>542</c:v>
                </c:pt>
                <c:pt idx="265">
                  <c:v>513</c:v>
                </c:pt>
                <c:pt idx="266">
                  <c:v>469</c:v>
                </c:pt>
                <c:pt idx="267">
                  <c:v>441</c:v>
                </c:pt>
                <c:pt idx="268">
                  <c:v>438</c:v>
                </c:pt>
                <c:pt idx="269">
                  <c:v>433</c:v>
                </c:pt>
                <c:pt idx="270">
                  <c:v>509</c:v>
                </c:pt>
                <c:pt idx="271">
                  <c:v>489</c:v>
                </c:pt>
                <c:pt idx="272">
                  <c:v>471</c:v>
                </c:pt>
                <c:pt idx="273">
                  <c:v>408</c:v>
                </c:pt>
                <c:pt idx="274">
                  <c:v>349</c:v>
                </c:pt>
                <c:pt idx="275">
                  <c:v>377</c:v>
                </c:pt>
                <c:pt idx="276">
                  <c:v>297</c:v>
                </c:pt>
                <c:pt idx="277">
                  <c:v>303</c:v>
                </c:pt>
                <c:pt idx="278">
                  <c:v>298</c:v>
                </c:pt>
                <c:pt idx="279">
                  <c:v>277</c:v>
                </c:pt>
                <c:pt idx="280">
                  <c:v>282</c:v>
                </c:pt>
                <c:pt idx="281">
                  <c:v>271</c:v>
                </c:pt>
                <c:pt idx="282">
                  <c:v>264</c:v>
                </c:pt>
                <c:pt idx="283">
                  <c:v>265</c:v>
                </c:pt>
                <c:pt idx="284">
                  <c:v>218</c:v>
                </c:pt>
                <c:pt idx="285">
                  <c:v>155</c:v>
                </c:pt>
                <c:pt idx="286">
                  <c:v>116</c:v>
                </c:pt>
                <c:pt idx="287">
                  <c:v>55</c:v>
                </c:pt>
                <c:pt idx="288">
                  <c:v>55</c:v>
                </c:pt>
                <c:pt idx="289">
                  <c:v>26</c:v>
                </c:pt>
                <c:pt idx="290">
                  <c:v>25</c:v>
                </c:pt>
                <c:pt idx="291">
                  <c:v>11</c:v>
                </c:pt>
                <c:pt idx="292">
                  <c:v>11</c:v>
                </c:pt>
                <c:pt idx="293">
                  <c:v>3</c:v>
                </c:pt>
                <c:pt idx="294">
                  <c:v>5</c:v>
                </c:pt>
                <c:pt idx="295">
                  <c:v>6</c:v>
                </c:pt>
                <c:pt idx="296">
                  <c:v>5</c:v>
                </c:pt>
                <c:pt idx="297">
                  <c:v>8</c:v>
                </c:pt>
                <c:pt idx="298">
                  <c:v>13</c:v>
                </c:pt>
                <c:pt idx="299">
                  <c:v>16</c:v>
                </c:pt>
                <c:pt idx="300">
                  <c:v>51</c:v>
                </c:pt>
                <c:pt idx="301">
                  <c:v>59</c:v>
                </c:pt>
                <c:pt idx="302">
                  <c:v>92</c:v>
                </c:pt>
                <c:pt idx="303">
                  <c:v>182</c:v>
                </c:pt>
                <c:pt idx="304">
                  <c:v>293</c:v>
                </c:pt>
                <c:pt idx="305">
                  <c:v>363</c:v>
                </c:pt>
                <c:pt idx="306">
                  <c:v>440</c:v>
                </c:pt>
                <c:pt idx="307">
                  <c:v>494</c:v>
                </c:pt>
                <c:pt idx="308">
                  <c:v>553</c:v>
                </c:pt>
                <c:pt idx="309">
                  <c:v>523</c:v>
                </c:pt>
                <c:pt idx="310">
                  <c:v>479</c:v>
                </c:pt>
                <c:pt idx="311">
                  <c:v>442</c:v>
                </c:pt>
                <c:pt idx="312">
                  <c:v>487</c:v>
                </c:pt>
                <c:pt idx="313">
                  <c:v>494</c:v>
                </c:pt>
                <c:pt idx="314">
                  <c:v>470</c:v>
                </c:pt>
                <c:pt idx="315">
                  <c:v>436</c:v>
                </c:pt>
                <c:pt idx="316">
                  <c:v>485</c:v>
                </c:pt>
                <c:pt idx="317">
                  <c:v>459</c:v>
                </c:pt>
                <c:pt idx="318">
                  <c:v>444</c:v>
                </c:pt>
                <c:pt idx="319">
                  <c:v>439</c:v>
                </c:pt>
                <c:pt idx="320">
                  <c:v>430</c:v>
                </c:pt>
                <c:pt idx="321">
                  <c:v>425</c:v>
                </c:pt>
                <c:pt idx="322">
                  <c:v>422</c:v>
                </c:pt>
                <c:pt idx="323">
                  <c:v>362</c:v>
                </c:pt>
                <c:pt idx="324">
                  <c:v>350</c:v>
                </c:pt>
                <c:pt idx="325">
                  <c:v>313</c:v>
                </c:pt>
                <c:pt idx="326">
                  <c:v>335</c:v>
                </c:pt>
                <c:pt idx="327">
                  <c:v>340</c:v>
                </c:pt>
                <c:pt idx="328">
                  <c:v>306</c:v>
                </c:pt>
                <c:pt idx="329">
                  <c:v>327</c:v>
                </c:pt>
                <c:pt idx="330">
                  <c:v>297</c:v>
                </c:pt>
                <c:pt idx="331">
                  <c:v>269</c:v>
                </c:pt>
                <c:pt idx="332">
                  <c:v>251</c:v>
                </c:pt>
                <c:pt idx="333">
                  <c:v>149</c:v>
                </c:pt>
                <c:pt idx="334">
                  <c:v>117</c:v>
                </c:pt>
                <c:pt idx="335">
                  <c:v>80</c:v>
                </c:pt>
                <c:pt idx="336">
                  <c:v>58</c:v>
                </c:pt>
                <c:pt idx="337">
                  <c:v>34</c:v>
                </c:pt>
                <c:pt idx="338">
                  <c:v>32</c:v>
                </c:pt>
                <c:pt idx="339">
                  <c:v>14</c:v>
                </c:pt>
                <c:pt idx="340">
                  <c:v>16</c:v>
                </c:pt>
                <c:pt idx="341">
                  <c:v>9</c:v>
                </c:pt>
                <c:pt idx="342">
                  <c:v>14</c:v>
                </c:pt>
                <c:pt idx="343">
                  <c:v>10</c:v>
                </c:pt>
                <c:pt idx="344">
                  <c:v>7</c:v>
                </c:pt>
                <c:pt idx="345">
                  <c:v>11</c:v>
                </c:pt>
                <c:pt idx="346">
                  <c:v>8</c:v>
                </c:pt>
                <c:pt idx="347">
                  <c:v>11</c:v>
                </c:pt>
                <c:pt idx="348">
                  <c:v>38</c:v>
                </c:pt>
                <c:pt idx="349">
                  <c:v>64</c:v>
                </c:pt>
                <c:pt idx="350">
                  <c:v>126</c:v>
                </c:pt>
                <c:pt idx="351">
                  <c:v>174</c:v>
                </c:pt>
                <c:pt idx="352">
                  <c:v>270</c:v>
                </c:pt>
                <c:pt idx="353">
                  <c:v>382</c:v>
                </c:pt>
                <c:pt idx="354">
                  <c:v>428</c:v>
                </c:pt>
                <c:pt idx="355">
                  <c:v>465</c:v>
                </c:pt>
                <c:pt idx="356">
                  <c:v>483</c:v>
                </c:pt>
                <c:pt idx="357">
                  <c:v>467</c:v>
                </c:pt>
                <c:pt idx="358">
                  <c:v>434</c:v>
                </c:pt>
                <c:pt idx="359">
                  <c:v>456</c:v>
                </c:pt>
                <c:pt idx="360">
                  <c:v>479</c:v>
                </c:pt>
                <c:pt idx="361">
                  <c:v>469</c:v>
                </c:pt>
                <c:pt idx="362">
                  <c:v>466</c:v>
                </c:pt>
                <c:pt idx="363">
                  <c:v>473</c:v>
                </c:pt>
                <c:pt idx="364">
                  <c:v>481</c:v>
                </c:pt>
                <c:pt idx="365">
                  <c:v>448</c:v>
                </c:pt>
                <c:pt idx="366">
                  <c:v>521</c:v>
                </c:pt>
                <c:pt idx="367">
                  <c:v>452</c:v>
                </c:pt>
                <c:pt idx="368">
                  <c:v>415</c:v>
                </c:pt>
                <c:pt idx="369">
                  <c:v>418</c:v>
                </c:pt>
                <c:pt idx="370">
                  <c:v>382</c:v>
                </c:pt>
                <c:pt idx="371">
                  <c:v>338</c:v>
                </c:pt>
                <c:pt idx="372">
                  <c:v>320</c:v>
                </c:pt>
                <c:pt idx="373">
                  <c:v>325</c:v>
                </c:pt>
                <c:pt idx="374">
                  <c:v>360</c:v>
                </c:pt>
                <c:pt idx="375">
                  <c:v>299</c:v>
                </c:pt>
                <c:pt idx="376">
                  <c:v>322</c:v>
                </c:pt>
                <c:pt idx="377">
                  <c:v>318</c:v>
                </c:pt>
                <c:pt idx="378">
                  <c:v>300</c:v>
                </c:pt>
                <c:pt idx="379">
                  <c:v>260</c:v>
                </c:pt>
                <c:pt idx="380">
                  <c:v>222</c:v>
                </c:pt>
                <c:pt idx="381">
                  <c:v>170</c:v>
                </c:pt>
                <c:pt idx="382">
                  <c:v>115</c:v>
                </c:pt>
                <c:pt idx="383">
                  <c:v>62</c:v>
                </c:pt>
                <c:pt idx="384">
                  <c:v>34</c:v>
                </c:pt>
                <c:pt idx="385">
                  <c:v>34</c:v>
                </c:pt>
                <c:pt idx="386">
                  <c:v>13</c:v>
                </c:pt>
                <c:pt idx="387">
                  <c:v>18</c:v>
                </c:pt>
                <c:pt idx="388">
                  <c:v>13</c:v>
                </c:pt>
                <c:pt idx="389">
                  <c:v>8</c:v>
                </c:pt>
                <c:pt idx="390">
                  <c:v>9</c:v>
                </c:pt>
                <c:pt idx="391">
                  <c:v>2</c:v>
                </c:pt>
                <c:pt idx="392">
                  <c:v>6</c:v>
                </c:pt>
                <c:pt idx="393">
                  <c:v>14</c:v>
                </c:pt>
                <c:pt idx="394">
                  <c:v>12</c:v>
                </c:pt>
                <c:pt idx="395">
                  <c:v>14</c:v>
                </c:pt>
                <c:pt idx="396">
                  <c:v>36</c:v>
                </c:pt>
                <c:pt idx="397">
                  <c:v>43</c:v>
                </c:pt>
                <c:pt idx="398">
                  <c:v>113</c:v>
                </c:pt>
                <c:pt idx="399">
                  <c:v>170</c:v>
                </c:pt>
                <c:pt idx="400">
                  <c:v>264</c:v>
                </c:pt>
                <c:pt idx="401">
                  <c:v>380</c:v>
                </c:pt>
                <c:pt idx="402">
                  <c:v>435</c:v>
                </c:pt>
                <c:pt idx="403">
                  <c:v>541</c:v>
                </c:pt>
                <c:pt idx="404">
                  <c:v>582</c:v>
                </c:pt>
                <c:pt idx="405">
                  <c:v>567</c:v>
                </c:pt>
                <c:pt idx="406">
                  <c:v>527</c:v>
                </c:pt>
                <c:pt idx="407">
                  <c:v>508</c:v>
                </c:pt>
                <c:pt idx="408">
                  <c:v>500</c:v>
                </c:pt>
                <c:pt idx="409">
                  <c:v>521</c:v>
                </c:pt>
                <c:pt idx="410">
                  <c:v>468</c:v>
                </c:pt>
                <c:pt idx="411">
                  <c:v>500</c:v>
                </c:pt>
                <c:pt idx="412">
                  <c:v>468</c:v>
                </c:pt>
                <c:pt idx="413">
                  <c:v>424</c:v>
                </c:pt>
                <c:pt idx="414">
                  <c:v>520</c:v>
                </c:pt>
                <c:pt idx="415">
                  <c:v>475</c:v>
                </c:pt>
                <c:pt idx="416">
                  <c:v>498</c:v>
                </c:pt>
                <c:pt idx="417">
                  <c:v>425</c:v>
                </c:pt>
                <c:pt idx="418">
                  <c:v>449</c:v>
                </c:pt>
                <c:pt idx="419">
                  <c:v>369</c:v>
                </c:pt>
                <c:pt idx="420">
                  <c:v>375</c:v>
                </c:pt>
                <c:pt idx="421">
                  <c:v>401</c:v>
                </c:pt>
                <c:pt idx="422">
                  <c:v>394</c:v>
                </c:pt>
                <c:pt idx="423">
                  <c:v>365</c:v>
                </c:pt>
                <c:pt idx="424">
                  <c:v>349</c:v>
                </c:pt>
                <c:pt idx="425">
                  <c:v>309</c:v>
                </c:pt>
                <c:pt idx="426">
                  <c:v>293</c:v>
                </c:pt>
                <c:pt idx="427">
                  <c:v>277</c:v>
                </c:pt>
                <c:pt idx="428">
                  <c:v>248</c:v>
                </c:pt>
                <c:pt idx="429">
                  <c:v>183</c:v>
                </c:pt>
                <c:pt idx="430">
                  <c:v>113</c:v>
                </c:pt>
                <c:pt idx="431">
                  <c:v>80</c:v>
                </c:pt>
                <c:pt idx="432">
                  <c:v>40</c:v>
                </c:pt>
                <c:pt idx="433">
                  <c:v>31</c:v>
                </c:pt>
                <c:pt idx="434">
                  <c:v>26</c:v>
                </c:pt>
                <c:pt idx="435">
                  <c:v>12</c:v>
                </c:pt>
                <c:pt idx="436">
                  <c:v>15</c:v>
                </c:pt>
                <c:pt idx="437">
                  <c:v>5</c:v>
                </c:pt>
                <c:pt idx="438">
                  <c:v>7</c:v>
                </c:pt>
                <c:pt idx="439">
                  <c:v>10</c:v>
                </c:pt>
                <c:pt idx="440">
                  <c:v>11</c:v>
                </c:pt>
                <c:pt idx="441">
                  <c:v>7</c:v>
                </c:pt>
                <c:pt idx="442">
                  <c:v>6</c:v>
                </c:pt>
                <c:pt idx="443">
                  <c:v>10</c:v>
                </c:pt>
                <c:pt idx="444">
                  <c:v>44</c:v>
                </c:pt>
                <c:pt idx="445">
                  <c:v>43</c:v>
                </c:pt>
                <c:pt idx="446">
                  <c:v>108</c:v>
                </c:pt>
                <c:pt idx="447">
                  <c:v>154</c:v>
                </c:pt>
                <c:pt idx="448">
                  <c:v>277</c:v>
                </c:pt>
                <c:pt idx="449">
                  <c:v>338</c:v>
                </c:pt>
                <c:pt idx="450">
                  <c:v>507</c:v>
                </c:pt>
                <c:pt idx="451">
                  <c:v>541</c:v>
                </c:pt>
                <c:pt idx="452">
                  <c:v>592</c:v>
                </c:pt>
                <c:pt idx="453">
                  <c:v>584</c:v>
                </c:pt>
                <c:pt idx="454">
                  <c:v>540</c:v>
                </c:pt>
                <c:pt idx="455">
                  <c:v>548</c:v>
                </c:pt>
                <c:pt idx="456">
                  <c:v>583</c:v>
                </c:pt>
                <c:pt idx="457">
                  <c:v>561</c:v>
                </c:pt>
                <c:pt idx="458">
                  <c:v>595</c:v>
                </c:pt>
                <c:pt idx="459">
                  <c:v>514</c:v>
                </c:pt>
                <c:pt idx="460">
                  <c:v>504</c:v>
                </c:pt>
                <c:pt idx="461">
                  <c:v>528</c:v>
                </c:pt>
                <c:pt idx="462">
                  <c:v>526</c:v>
                </c:pt>
                <c:pt idx="463">
                  <c:v>512</c:v>
                </c:pt>
                <c:pt idx="464">
                  <c:v>473</c:v>
                </c:pt>
                <c:pt idx="465">
                  <c:v>495</c:v>
                </c:pt>
                <c:pt idx="466">
                  <c:v>499</c:v>
                </c:pt>
                <c:pt idx="467">
                  <c:v>410</c:v>
                </c:pt>
                <c:pt idx="468">
                  <c:v>451</c:v>
                </c:pt>
                <c:pt idx="469">
                  <c:v>437</c:v>
                </c:pt>
                <c:pt idx="470">
                  <c:v>385</c:v>
                </c:pt>
                <c:pt idx="471">
                  <c:v>353</c:v>
                </c:pt>
                <c:pt idx="472">
                  <c:v>390</c:v>
                </c:pt>
                <c:pt idx="473">
                  <c:v>341</c:v>
                </c:pt>
                <c:pt idx="474">
                  <c:v>376</c:v>
                </c:pt>
                <c:pt idx="475">
                  <c:v>297</c:v>
                </c:pt>
                <c:pt idx="476">
                  <c:v>256</c:v>
                </c:pt>
                <c:pt idx="477">
                  <c:v>238</c:v>
                </c:pt>
                <c:pt idx="478">
                  <c:v>103</c:v>
                </c:pt>
                <c:pt idx="479">
                  <c:v>95</c:v>
                </c:pt>
                <c:pt idx="480">
                  <c:v>58</c:v>
                </c:pt>
                <c:pt idx="481">
                  <c:v>27</c:v>
                </c:pt>
                <c:pt idx="482">
                  <c:v>39</c:v>
                </c:pt>
                <c:pt idx="483">
                  <c:v>19</c:v>
                </c:pt>
                <c:pt idx="484">
                  <c:v>17</c:v>
                </c:pt>
                <c:pt idx="485">
                  <c:v>19</c:v>
                </c:pt>
                <c:pt idx="486">
                  <c:v>12</c:v>
                </c:pt>
                <c:pt idx="487">
                  <c:v>5</c:v>
                </c:pt>
                <c:pt idx="488">
                  <c:v>8</c:v>
                </c:pt>
                <c:pt idx="489">
                  <c:v>5</c:v>
                </c:pt>
                <c:pt idx="490">
                  <c:v>21</c:v>
                </c:pt>
                <c:pt idx="491">
                  <c:v>19</c:v>
                </c:pt>
                <c:pt idx="492">
                  <c:v>75</c:v>
                </c:pt>
                <c:pt idx="493">
                  <c:v>77</c:v>
                </c:pt>
                <c:pt idx="494">
                  <c:v>119</c:v>
                </c:pt>
                <c:pt idx="495">
                  <c:v>195</c:v>
                </c:pt>
                <c:pt idx="496">
                  <c:v>255</c:v>
                </c:pt>
                <c:pt idx="497">
                  <c:v>299</c:v>
                </c:pt>
                <c:pt idx="498">
                  <c:v>407</c:v>
                </c:pt>
                <c:pt idx="499">
                  <c:v>443</c:v>
                </c:pt>
                <c:pt idx="500">
                  <c:v>473</c:v>
                </c:pt>
                <c:pt idx="501">
                  <c:v>443</c:v>
                </c:pt>
                <c:pt idx="502">
                  <c:v>444</c:v>
                </c:pt>
                <c:pt idx="503">
                  <c:v>428</c:v>
                </c:pt>
                <c:pt idx="504">
                  <c:v>496</c:v>
                </c:pt>
                <c:pt idx="505">
                  <c:v>429</c:v>
                </c:pt>
                <c:pt idx="506">
                  <c:v>419</c:v>
                </c:pt>
                <c:pt idx="507">
                  <c:v>436</c:v>
                </c:pt>
                <c:pt idx="508">
                  <c:v>397</c:v>
                </c:pt>
                <c:pt idx="509">
                  <c:v>355</c:v>
                </c:pt>
                <c:pt idx="510">
                  <c:v>400</c:v>
                </c:pt>
                <c:pt idx="511">
                  <c:v>405</c:v>
                </c:pt>
                <c:pt idx="512">
                  <c:v>378</c:v>
                </c:pt>
                <c:pt idx="513">
                  <c:v>407</c:v>
                </c:pt>
                <c:pt idx="514">
                  <c:v>366</c:v>
                </c:pt>
                <c:pt idx="515">
                  <c:v>350</c:v>
                </c:pt>
                <c:pt idx="516">
                  <c:v>331</c:v>
                </c:pt>
                <c:pt idx="517">
                  <c:v>295</c:v>
                </c:pt>
                <c:pt idx="518">
                  <c:v>336</c:v>
                </c:pt>
                <c:pt idx="519">
                  <c:v>293</c:v>
                </c:pt>
                <c:pt idx="520">
                  <c:v>281</c:v>
                </c:pt>
                <c:pt idx="521">
                  <c:v>238</c:v>
                </c:pt>
                <c:pt idx="522">
                  <c:v>236</c:v>
                </c:pt>
                <c:pt idx="523">
                  <c:v>251</c:v>
                </c:pt>
                <c:pt idx="524">
                  <c:v>213</c:v>
                </c:pt>
                <c:pt idx="525">
                  <c:v>175</c:v>
                </c:pt>
                <c:pt idx="526">
                  <c:v>149</c:v>
                </c:pt>
                <c:pt idx="527">
                  <c:v>72</c:v>
                </c:pt>
                <c:pt idx="528">
                  <c:v>52</c:v>
                </c:pt>
                <c:pt idx="529">
                  <c:v>39</c:v>
                </c:pt>
                <c:pt idx="530">
                  <c:v>13</c:v>
                </c:pt>
                <c:pt idx="531">
                  <c:v>21</c:v>
                </c:pt>
                <c:pt idx="532">
                  <c:v>14</c:v>
                </c:pt>
                <c:pt idx="533">
                  <c:v>19</c:v>
                </c:pt>
                <c:pt idx="534">
                  <c:v>2</c:v>
                </c:pt>
                <c:pt idx="535">
                  <c:v>9</c:v>
                </c:pt>
                <c:pt idx="536">
                  <c:v>14</c:v>
                </c:pt>
                <c:pt idx="537">
                  <c:v>9</c:v>
                </c:pt>
                <c:pt idx="538">
                  <c:v>20</c:v>
                </c:pt>
                <c:pt idx="539">
                  <c:v>14</c:v>
                </c:pt>
                <c:pt idx="540">
                  <c:v>42</c:v>
                </c:pt>
                <c:pt idx="541">
                  <c:v>66</c:v>
                </c:pt>
                <c:pt idx="542">
                  <c:v>97</c:v>
                </c:pt>
                <c:pt idx="543">
                  <c:v>154</c:v>
                </c:pt>
                <c:pt idx="544">
                  <c:v>188</c:v>
                </c:pt>
                <c:pt idx="545">
                  <c:v>281</c:v>
                </c:pt>
                <c:pt idx="546">
                  <c:v>321</c:v>
                </c:pt>
                <c:pt idx="547">
                  <c:v>368</c:v>
                </c:pt>
                <c:pt idx="548">
                  <c:v>440</c:v>
                </c:pt>
                <c:pt idx="549">
                  <c:v>414</c:v>
                </c:pt>
                <c:pt idx="550">
                  <c:v>407</c:v>
                </c:pt>
                <c:pt idx="551">
                  <c:v>415</c:v>
                </c:pt>
                <c:pt idx="552">
                  <c:v>464</c:v>
                </c:pt>
                <c:pt idx="553">
                  <c:v>420</c:v>
                </c:pt>
                <c:pt idx="554">
                  <c:v>386</c:v>
                </c:pt>
                <c:pt idx="555">
                  <c:v>403</c:v>
                </c:pt>
                <c:pt idx="556">
                  <c:v>368</c:v>
                </c:pt>
                <c:pt idx="557">
                  <c:v>377</c:v>
                </c:pt>
                <c:pt idx="558">
                  <c:v>392</c:v>
                </c:pt>
                <c:pt idx="559">
                  <c:v>379</c:v>
                </c:pt>
                <c:pt idx="560">
                  <c:v>327</c:v>
                </c:pt>
                <c:pt idx="561">
                  <c:v>384</c:v>
                </c:pt>
                <c:pt idx="562">
                  <c:v>383</c:v>
                </c:pt>
                <c:pt idx="563">
                  <c:v>340</c:v>
                </c:pt>
                <c:pt idx="564">
                  <c:v>252</c:v>
                </c:pt>
                <c:pt idx="565">
                  <c:v>301</c:v>
                </c:pt>
                <c:pt idx="566">
                  <c:v>290</c:v>
                </c:pt>
                <c:pt idx="567">
                  <c:v>288</c:v>
                </c:pt>
                <c:pt idx="568">
                  <c:v>274</c:v>
                </c:pt>
                <c:pt idx="569">
                  <c:v>247</c:v>
                </c:pt>
                <c:pt idx="570">
                  <c:v>257</c:v>
                </c:pt>
                <c:pt idx="571">
                  <c:v>226</c:v>
                </c:pt>
                <c:pt idx="572">
                  <c:v>186</c:v>
                </c:pt>
                <c:pt idx="573">
                  <c:v>157</c:v>
                </c:pt>
                <c:pt idx="574">
                  <c:v>102</c:v>
                </c:pt>
                <c:pt idx="575">
                  <c:v>80</c:v>
                </c:pt>
                <c:pt idx="576">
                  <c:v>59</c:v>
                </c:pt>
                <c:pt idx="577">
                  <c:v>31</c:v>
                </c:pt>
                <c:pt idx="578">
                  <c:v>22</c:v>
                </c:pt>
                <c:pt idx="579">
                  <c:v>10</c:v>
                </c:pt>
                <c:pt idx="580">
                  <c:v>6</c:v>
                </c:pt>
                <c:pt idx="581">
                  <c:v>9</c:v>
                </c:pt>
                <c:pt idx="582">
                  <c:v>14</c:v>
                </c:pt>
                <c:pt idx="583">
                  <c:v>8</c:v>
                </c:pt>
                <c:pt idx="584">
                  <c:v>9</c:v>
                </c:pt>
                <c:pt idx="585">
                  <c:v>4</c:v>
                </c:pt>
                <c:pt idx="586">
                  <c:v>8</c:v>
                </c:pt>
                <c:pt idx="587">
                  <c:v>15</c:v>
                </c:pt>
                <c:pt idx="588">
                  <c:v>54</c:v>
                </c:pt>
                <c:pt idx="589">
                  <c:v>71</c:v>
                </c:pt>
                <c:pt idx="590">
                  <c:v>106</c:v>
                </c:pt>
                <c:pt idx="591">
                  <c:v>171</c:v>
                </c:pt>
                <c:pt idx="592">
                  <c:v>234</c:v>
                </c:pt>
                <c:pt idx="593">
                  <c:v>287</c:v>
                </c:pt>
                <c:pt idx="594">
                  <c:v>377</c:v>
                </c:pt>
                <c:pt idx="595">
                  <c:v>393</c:v>
                </c:pt>
                <c:pt idx="596">
                  <c:v>433</c:v>
                </c:pt>
                <c:pt idx="597">
                  <c:v>399</c:v>
                </c:pt>
                <c:pt idx="598">
                  <c:v>385</c:v>
                </c:pt>
                <c:pt idx="599">
                  <c:v>375</c:v>
                </c:pt>
                <c:pt idx="600">
                  <c:v>394</c:v>
                </c:pt>
                <c:pt idx="601">
                  <c:v>405</c:v>
                </c:pt>
                <c:pt idx="602">
                  <c:v>373</c:v>
                </c:pt>
                <c:pt idx="603">
                  <c:v>353</c:v>
                </c:pt>
                <c:pt idx="604">
                  <c:v>375</c:v>
                </c:pt>
                <c:pt idx="605">
                  <c:v>351</c:v>
                </c:pt>
                <c:pt idx="606">
                  <c:v>361</c:v>
                </c:pt>
                <c:pt idx="607">
                  <c:v>376</c:v>
                </c:pt>
                <c:pt idx="608">
                  <c:v>328</c:v>
                </c:pt>
                <c:pt idx="609">
                  <c:v>346</c:v>
                </c:pt>
                <c:pt idx="610">
                  <c:v>342</c:v>
                </c:pt>
                <c:pt idx="611">
                  <c:v>311</c:v>
                </c:pt>
                <c:pt idx="612">
                  <c:v>293</c:v>
                </c:pt>
                <c:pt idx="613">
                  <c:v>258</c:v>
                </c:pt>
                <c:pt idx="614">
                  <c:v>260</c:v>
                </c:pt>
                <c:pt idx="615">
                  <c:v>255</c:v>
                </c:pt>
                <c:pt idx="616">
                  <c:v>252</c:v>
                </c:pt>
                <c:pt idx="617">
                  <c:v>237</c:v>
                </c:pt>
                <c:pt idx="618">
                  <c:v>192</c:v>
                </c:pt>
                <c:pt idx="619">
                  <c:v>188</c:v>
                </c:pt>
                <c:pt idx="620">
                  <c:v>167</c:v>
                </c:pt>
                <c:pt idx="621">
                  <c:v>143</c:v>
                </c:pt>
                <c:pt idx="622">
                  <c:v>104</c:v>
                </c:pt>
                <c:pt idx="623">
                  <c:v>55</c:v>
                </c:pt>
                <c:pt idx="624">
                  <c:v>47</c:v>
                </c:pt>
                <c:pt idx="625">
                  <c:v>26</c:v>
                </c:pt>
                <c:pt idx="626">
                  <c:v>30</c:v>
                </c:pt>
                <c:pt idx="627">
                  <c:v>10</c:v>
                </c:pt>
                <c:pt idx="628">
                  <c:v>12</c:v>
                </c:pt>
                <c:pt idx="629">
                  <c:v>11</c:v>
                </c:pt>
                <c:pt idx="630">
                  <c:v>8</c:v>
                </c:pt>
                <c:pt idx="631">
                  <c:v>11</c:v>
                </c:pt>
                <c:pt idx="632">
                  <c:v>8</c:v>
                </c:pt>
                <c:pt idx="633">
                  <c:v>9</c:v>
                </c:pt>
                <c:pt idx="634">
                  <c:v>14</c:v>
                </c:pt>
                <c:pt idx="635">
                  <c:v>16</c:v>
                </c:pt>
                <c:pt idx="636">
                  <c:v>55</c:v>
                </c:pt>
                <c:pt idx="637">
                  <c:v>43</c:v>
                </c:pt>
                <c:pt idx="638">
                  <c:v>81</c:v>
                </c:pt>
                <c:pt idx="639">
                  <c:v>145</c:v>
                </c:pt>
                <c:pt idx="640">
                  <c:v>214</c:v>
                </c:pt>
                <c:pt idx="641">
                  <c:v>263</c:v>
                </c:pt>
                <c:pt idx="642">
                  <c:v>286</c:v>
                </c:pt>
                <c:pt idx="643">
                  <c:v>304</c:v>
                </c:pt>
                <c:pt idx="644">
                  <c:v>360</c:v>
                </c:pt>
                <c:pt idx="645">
                  <c:v>340</c:v>
                </c:pt>
                <c:pt idx="646">
                  <c:v>348</c:v>
                </c:pt>
                <c:pt idx="647">
                  <c:v>297</c:v>
                </c:pt>
                <c:pt idx="648">
                  <c:v>304</c:v>
                </c:pt>
                <c:pt idx="649">
                  <c:v>319</c:v>
                </c:pt>
                <c:pt idx="650">
                  <c:v>304</c:v>
                </c:pt>
                <c:pt idx="651">
                  <c:v>315</c:v>
                </c:pt>
                <c:pt idx="652">
                  <c:v>278</c:v>
                </c:pt>
                <c:pt idx="653">
                  <c:v>307</c:v>
                </c:pt>
                <c:pt idx="654">
                  <c:v>282</c:v>
                </c:pt>
                <c:pt idx="655">
                  <c:v>331</c:v>
                </c:pt>
                <c:pt idx="656">
                  <c:v>289</c:v>
                </c:pt>
                <c:pt idx="657">
                  <c:v>265</c:v>
                </c:pt>
                <c:pt idx="658">
                  <c:v>253</c:v>
                </c:pt>
                <c:pt idx="659">
                  <c:v>259</c:v>
                </c:pt>
                <c:pt idx="660">
                  <c:v>246</c:v>
                </c:pt>
                <c:pt idx="661">
                  <c:v>236</c:v>
                </c:pt>
                <c:pt idx="662">
                  <c:v>225</c:v>
                </c:pt>
                <c:pt idx="663">
                  <c:v>220</c:v>
                </c:pt>
                <c:pt idx="664">
                  <c:v>194</c:v>
                </c:pt>
                <c:pt idx="665">
                  <c:v>179</c:v>
                </c:pt>
                <c:pt idx="666">
                  <c:v>180</c:v>
                </c:pt>
                <c:pt idx="667">
                  <c:v>161</c:v>
                </c:pt>
                <c:pt idx="668">
                  <c:v>142</c:v>
                </c:pt>
                <c:pt idx="669">
                  <c:v>137</c:v>
                </c:pt>
                <c:pt idx="670">
                  <c:v>89</c:v>
                </c:pt>
                <c:pt idx="671">
                  <c:v>58</c:v>
                </c:pt>
                <c:pt idx="672">
                  <c:v>53</c:v>
                </c:pt>
                <c:pt idx="673">
                  <c:v>21</c:v>
                </c:pt>
                <c:pt idx="674">
                  <c:v>15</c:v>
                </c:pt>
                <c:pt idx="675">
                  <c:v>22</c:v>
                </c:pt>
                <c:pt idx="676">
                  <c:v>10</c:v>
                </c:pt>
                <c:pt idx="677">
                  <c:v>7</c:v>
                </c:pt>
                <c:pt idx="678">
                  <c:v>13</c:v>
                </c:pt>
                <c:pt idx="679">
                  <c:v>8</c:v>
                </c:pt>
                <c:pt idx="680">
                  <c:v>5</c:v>
                </c:pt>
                <c:pt idx="681">
                  <c:v>14</c:v>
                </c:pt>
                <c:pt idx="682">
                  <c:v>9</c:v>
                </c:pt>
                <c:pt idx="683">
                  <c:v>22</c:v>
                </c:pt>
                <c:pt idx="684">
                  <c:v>29</c:v>
                </c:pt>
                <c:pt idx="685">
                  <c:v>69</c:v>
                </c:pt>
                <c:pt idx="686">
                  <c:v>95</c:v>
                </c:pt>
                <c:pt idx="687">
                  <c:v>136</c:v>
                </c:pt>
                <c:pt idx="688">
                  <c:v>172</c:v>
                </c:pt>
                <c:pt idx="689">
                  <c:v>217</c:v>
                </c:pt>
                <c:pt idx="690">
                  <c:v>225</c:v>
                </c:pt>
                <c:pt idx="691">
                  <c:v>461</c:v>
                </c:pt>
                <c:pt idx="692">
                  <c:v>445</c:v>
                </c:pt>
                <c:pt idx="693">
                  <c:v>426</c:v>
                </c:pt>
                <c:pt idx="694">
                  <c:v>466</c:v>
                </c:pt>
                <c:pt idx="695">
                  <c:v>442</c:v>
                </c:pt>
                <c:pt idx="696">
                  <c:v>436</c:v>
                </c:pt>
                <c:pt idx="697">
                  <c:v>446</c:v>
                </c:pt>
                <c:pt idx="698">
                  <c:v>375</c:v>
                </c:pt>
                <c:pt idx="699">
                  <c:v>399</c:v>
                </c:pt>
                <c:pt idx="700">
                  <c:v>428</c:v>
                </c:pt>
                <c:pt idx="701">
                  <c:v>425</c:v>
                </c:pt>
                <c:pt idx="702">
                  <c:v>431</c:v>
                </c:pt>
                <c:pt idx="703">
                  <c:v>422</c:v>
                </c:pt>
                <c:pt idx="704">
                  <c:v>392</c:v>
                </c:pt>
                <c:pt idx="705">
                  <c:v>358</c:v>
                </c:pt>
                <c:pt idx="706">
                  <c:v>393</c:v>
                </c:pt>
                <c:pt idx="707">
                  <c:v>297</c:v>
                </c:pt>
                <c:pt idx="708">
                  <c:v>340</c:v>
                </c:pt>
                <c:pt idx="709">
                  <c:v>282</c:v>
                </c:pt>
                <c:pt idx="710">
                  <c:v>262</c:v>
                </c:pt>
                <c:pt idx="711">
                  <c:v>282</c:v>
                </c:pt>
                <c:pt idx="712">
                  <c:v>278</c:v>
                </c:pt>
                <c:pt idx="713">
                  <c:v>224</c:v>
                </c:pt>
                <c:pt idx="714">
                  <c:v>223</c:v>
                </c:pt>
                <c:pt idx="715">
                  <c:v>255</c:v>
                </c:pt>
                <c:pt idx="716">
                  <c:v>209</c:v>
                </c:pt>
                <c:pt idx="717">
                  <c:v>139</c:v>
                </c:pt>
                <c:pt idx="718">
                  <c:v>95</c:v>
                </c:pt>
                <c:pt idx="719">
                  <c:v>70</c:v>
                </c:pt>
                <c:pt idx="720">
                  <c:v>39</c:v>
                </c:pt>
                <c:pt idx="721">
                  <c:v>27</c:v>
                </c:pt>
                <c:pt idx="722">
                  <c:v>17</c:v>
                </c:pt>
                <c:pt idx="723">
                  <c:v>14</c:v>
                </c:pt>
                <c:pt idx="724">
                  <c:v>10</c:v>
                </c:pt>
                <c:pt idx="725">
                  <c:v>9</c:v>
                </c:pt>
                <c:pt idx="726">
                  <c:v>9</c:v>
                </c:pt>
                <c:pt idx="727">
                  <c:v>6</c:v>
                </c:pt>
                <c:pt idx="728">
                  <c:v>2</c:v>
                </c:pt>
                <c:pt idx="729">
                  <c:v>6</c:v>
                </c:pt>
                <c:pt idx="730">
                  <c:v>8</c:v>
                </c:pt>
                <c:pt idx="731">
                  <c:v>11</c:v>
                </c:pt>
                <c:pt idx="732">
                  <c:v>26</c:v>
                </c:pt>
                <c:pt idx="733">
                  <c:v>54</c:v>
                </c:pt>
                <c:pt idx="734">
                  <c:v>83</c:v>
                </c:pt>
                <c:pt idx="735">
                  <c:v>167</c:v>
                </c:pt>
                <c:pt idx="736">
                  <c:v>206</c:v>
                </c:pt>
                <c:pt idx="737">
                  <c:v>296</c:v>
                </c:pt>
                <c:pt idx="738">
                  <c:v>368</c:v>
                </c:pt>
                <c:pt idx="739">
                  <c:v>442</c:v>
                </c:pt>
                <c:pt idx="740">
                  <c:v>437</c:v>
                </c:pt>
                <c:pt idx="741">
                  <c:v>436</c:v>
                </c:pt>
                <c:pt idx="742">
                  <c:v>411</c:v>
                </c:pt>
                <c:pt idx="743">
                  <c:v>380</c:v>
                </c:pt>
                <c:pt idx="744">
                  <c:v>385</c:v>
                </c:pt>
                <c:pt idx="745">
                  <c:v>379</c:v>
                </c:pt>
                <c:pt idx="746">
                  <c:v>345</c:v>
                </c:pt>
                <c:pt idx="747">
                  <c:v>369</c:v>
                </c:pt>
                <c:pt idx="748">
                  <c:v>366</c:v>
                </c:pt>
                <c:pt idx="749">
                  <c:v>344</c:v>
                </c:pt>
                <c:pt idx="750">
                  <c:v>345</c:v>
                </c:pt>
                <c:pt idx="751">
                  <c:v>383</c:v>
                </c:pt>
                <c:pt idx="752">
                  <c:v>376</c:v>
                </c:pt>
                <c:pt idx="753">
                  <c:v>343</c:v>
                </c:pt>
                <c:pt idx="754">
                  <c:v>307</c:v>
                </c:pt>
                <c:pt idx="755">
                  <c:v>298</c:v>
                </c:pt>
                <c:pt idx="756">
                  <c:v>331</c:v>
                </c:pt>
                <c:pt idx="757">
                  <c:v>315</c:v>
                </c:pt>
                <c:pt idx="758">
                  <c:v>314</c:v>
                </c:pt>
                <c:pt idx="759">
                  <c:v>272</c:v>
                </c:pt>
                <c:pt idx="760">
                  <c:v>275</c:v>
                </c:pt>
                <c:pt idx="761">
                  <c:v>247</c:v>
                </c:pt>
                <c:pt idx="762">
                  <c:v>287</c:v>
                </c:pt>
                <c:pt idx="763">
                  <c:v>252</c:v>
                </c:pt>
                <c:pt idx="764">
                  <c:v>249</c:v>
                </c:pt>
                <c:pt idx="765">
                  <c:v>209</c:v>
                </c:pt>
                <c:pt idx="766">
                  <c:v>112</c:v>
                </c:pt>
                <c:pt idx="767">
                  <c:v>68</c:v>
                </c:pt>
                <c:pt idx="768">
                  <c:v>46</c:v>
                </c:pt>
                <c:pt idx="769">
                  <c:v>27</c:v>
                </c:pt>
                <c:pt idx="770">
                  <c:v>17</c:v>
                </c:pt>
                <c:pt idx="771">
                  <c:v>8</c:v>
                </c:pt>
                <c:pt idx="772">
                  <c:v>16</c:v>
                </c:pt>
                <c:pt idx="773">
                  <c:v>8</c:v>
                </c:pt>
                <c:pt idx="774">
                  <c:v>4</c:v>
                </c:pt>
                <c:pt idx="775">
                  <c:v>5</c:v>
                </c:pt>
                <c:pt idx="776">
                  <c:v>9</c:v>
                </c:pt>
                <c:pt idx="777">
                  <c:v>4</c:v>
                </c:pt>
                <c:pt idx="778">
                  <c:v>16</c:v>
                </c:pt>
                <c:pt idx="779">
                  <c:v>5</c:v>
                </c:pt>
                <c:pt idx="780">
                  <c:v>38</c:v>
                </c:pt>
                <c:pt idx="781">
                  <c:v>37</c:v>
                </c:pt>
                <c:pt idx="782">
                  <c:v>106</c:v>
                </c:pt>
                <c:pt idx="783">
                  <c:v>166</c:v>
                </c:pt>
                <c:pt idx="784">
                  <c:v>232</c:v>
                </c:pt>
                <c:pt idx="785">
                  <c:v>317</c:v>
                </c:pt>
                <c:pt idx="786">
                  <c:v>366</c:v>
                </c:pt>
                <c:pt idx="787">
                  <c:v>413</c:v>
                </c:pt>
                <c:pt idx="788">
                  <c:v>441</c:v>
                </c:pt>
                <c:pt idx="789">
                  <c:v>414</c:v>
                </c:pt>
                <c:pt idx="790">
                  <c:v>408</c:v>
                </c:pt>
                <c:pt idx="791">
                  <c:v>377</c:v>
                </c:pt>
                <c:pt idx="792">
                  <c:v>378</c:v>
                </c:pt>
                <c:pt idx="793">
                  <c:v>407</c:v>
                </c:pt>
                <c:pt idx="794">
                  <c:v>421</c:v>
                </c:pt>
                <c:pt idx="795">
                  <c:v>392</c:v>
                </c:pt>
                <c:pt idx="796">
                  <c:v>378</c:v>
                </c:pt>
                <c:pt idx="797">
                  <c:v>407</c:v>
                </c:pt>
                <c:pt idx="798">
                  <c:v>453</c:v>
                </c:pt>
                <c:pt idx="799">
                  <c:v>424</c:v>
                </c:pt>
                <c:pt idx="800">
                  <c:v>407</c:v>
                </c:pt>
                <c:pt idx="801">
                  <c:v>388</c:v>
                </c:pt>
                <c:pt idx="802">
                  <c:v>394</c:v>
                </c:pt>
                <c:pt idx="803">
                  <c:v>313</c:v>
                </c:pt>
                <c:pt idx="804">
                  <c:v>310</c:v>
                </c:pt>
                <c:pt idx="805">
                  <c:v>286</c:v>
                </c:pt>
                <c:pt idx="806">
                  <c:v>303</c:v>
                </c:pt>
                <c:pt idx="807">
                  <c:v>298</c:v>
                </c:pt>
                <c:pt idx="808">
                  <c:v>297</c:v>
                </c:pt>
                <c:pt idx="809">
                  <c:v>242</c:v>
                </c:pt>
                <c:pt idx="810">
                  <c:v>225</c:v>
                </c:pt>
                <c:pt idx="811">
                  <c:v>206</c:v>
                </c:pt>
                <c:pt idx="812">
                  <c:v>155</c:v>
                </c:pt>
                <c:pt idx="813">
                  <c:v>145</c:v>
                </c:pt>
                <c:pt idx="814">
                  <c:v>104</c:v>
                </c:pt>
                <c:pt idx="815">
                  <c:v>54</c:v>
                </c:pt>
                <c:pt idx="816">
                  <c:v>42</c:v>
                </c:pt>
                <c:pt idx="817">
                  <c:v>29</c:v>
                </c:pt>
                <c:pt idx="818">
                  <c:v>22</c:v>
                </c:pt>
                <c:pt idx="819">
                  <c:v>8</c:v>
                </c:pt>
                <c:pt idx="820">
                  <c:v>23</c:v>
                </c:pt>
                <c:pt idx="821">
                  <c:v>8</c:v>
                </c:pt>
                <c:pt idx="822">
                  <c:v>5</c:v>
                </c:pt>
                <c:pt idx="823">
                  <c:v>10</c:v>
                </c:pt>
                <c:pt idx="824">
                  <c:v>5</c:v>
                </c:pt>
                <c:pt idx="825">
                  <c:v>9</c:v>
                </c:pt>
                <c:pt idx="826">
                  <c:v>15</c:v>
                </c:pt>
                <c:pt idx="827">
                  <c:v>20</c:v>
                </c:pt>
                <c:pt idx="828">
                  <c:v>25</c:v>
                </c:pt>
                <c:pt idx="829">
                  <c:v>46</c:v>
                </c:pt>
                <c:pt idx="830">
                  <c:v>115</c:v>
                </c:pt>
                <c:pt idx="831">
                  <c:v>136</c:v>
                </c:pt>
                <c:pt idx="832">
                  <c:v>195</c:v>
                </c:pt>
                <c:pt idx="833">
                  <c:v>265</c:v>
                </c:pt>
                <c:pt idx="834">
                  <c:v>237</c:v>
                </c:pt>
                <c:pt idx="835">
                  <c:v>308</c:v>
                </c:pt>
                <c:pt idx="836">
                  <c:v>318</c:v>
                </c:pt>
                <c:pt idx="837">
                  <c:v>335</c:v>
                </c:pt>
                <c:pt idx="838">
                  <c:v>305</c:v>
                </c:pt>
                <c:pt idx="839">
                  <c:v>313</c:v>
                </c:pt>
                <c:pt idx="840">
                  <c:v>357</c:v>
                </c:pt>
                <c:pt idx="841">
                  <c:v>315</c:v>
                </c:pt>
                <c:pt idx="842">
                  <c:v>318</c:v>
                </c:pt>
                <c:pt idx="843">
                  <c:v>278</c:v>
                </c:pt>
                <c:pt idx="844">
                  <c:v>280</c:v>
                </c:pt>
                <c:pt idx="845">
                  <c:v>323</c:v>
                </c:pt>
                <c:pt idx="846">
                  <c:v>303</c:v>
                </c:pt>
                <c:pt idx="847">
                  <c:v>290</c:v>
                </c:pt>
                <c:pt idx="848">
                  <c:v>277</c:v>
                </c:pt>
                <c:pt idx="849">
                  <c:v>253</c:v>
                </c:pt>
                <c:pt idx="850">
                  <c:v>281</c:v>
                </c:pt>
                <c:pt idx="851">
                  <c:v>279</c:v>
                </c:pt>
                <c:pt idx="852">
                  <c:v>271</c:v>
                </c:pt>
                <c:pt idx="853">
                  <c:v>251</c:v>
                </c:pt>
                <c:pt idx="854">
                  <c:v>281</c:v>
                </c:pt>
                <c:pt idx="855">
                  <c:v>223</c:v>
                </c:pt>
                <c:pt idx="856">
                  <c:v>208</c:v>
                </c:pt>
                <c:pt idx="857">
                  <c:v>239</c:v>
                </c:pt>
                <c:pt idx="858">
                  <c:v>185</c:v>
                </c:pt>
                <c:pt idx="859">
                  <c:v>174</c:v>
                </c:pt>
                <c:pt idx="860">
                  <c:v>137</c:v>
                </c:pt>
                <c:pt idx="861">
                  <c:v>123</c:v>
                </c:pt>
                <c:pt idx="862">
                  <c:v>107</c:v>
                </c:pt>
                <c:pt idx="863">
                  <c:v>51</c:v>
                </c:pt>
                <c:pt idx="864">
                  <c:v>34</c:v>
                </c:pt>
                <c:pt idx="865">
                  <c:v>38</c:v>
                </c:pt>
                <c:pt idx="866">
                  <c:v>23</c:v>
                </c:pt>
                <c:pt idx="867">
                  <c:v>11</c:v>
                </c:pt>
                <c:pt idx="868">
                  <c:v>15</c:v>
                </c:pt>
                <c:pt idx="869">
                  <c:v>8</c:v>
                </c:pt>
                <c:pt idx="870">
                  <c:v>9</c:v>
                </c:pt>
                <c:pt idx="871">
                  <c:v>13</c:v>
                </c:pt>
                <c:pt idx="872">
                  <c:v>7</c:v>
                </c:pt>
                <c:pt idx="873">
                  <c:v>8</c:v>
                </c:pt>
                <c:pt idx="874">
                  <c:v>8</c:v>
                </c:pt>
                <c:pt idx="875">
                  <c:v>17</c:v>
                </c:pt>
                <c:pt idx="876">
                  <c:v>16</c:v>
                </c:pt>
                <c:pt idx="877">
                  <c:v>35</c:v>
                </c:pt>
                <c:pt idx="878">
                  <c:v>103</c:v>
                </c:pt>
                <c:pt idx="879">
                  <c:v>118</c:v>
                </c:pt>
                <c:pt idx="880">
                  <c:v>180</c:v>
                </c:pt>
                <c:pt idx="881">
                  <c:v>208</c:v>
                </c:pt>
                <c:pt idx="882">
                  <c:v>235</c:v>
                </c:pt>
                <c:pt idx="883">
                  <c:v>243</c:v>
                </c:pt>
                <c:pt idx="884">
                  <c:v>342</c:v>
                </c:pt>
                <c:pt idx="885">
                  <c:v>317</c:v>
                </c:pt>
                <c:pt idx="886">
                  <c:v>293</c:v>
                </c:pt>
                <c:pt idx="887">
                  <c:v>366</c:v>
                </c:pt>
                <c:pt idx="888">
                  <c:v>304</c:v>
                </c:pt>
                <c:pt idx="889">
                  <c:v>277</c:v>
                </c:pt>
                <c:pt idx="890">
                  <c:v>281</c:v>
                </c:pt>
                <c:pt idx="891">
                  <c:v>284</c:v>
                </c:pt>
                <c:pt idx="892">
                  <c:v>248</c:v>
                </c:pt>
                <c:pt idx="893">
                  <c:v>263</c:v>
                </c:pt>
                <c:pt idx="894">
                  <c:v>332</c:v>
                </c:pt>
                <c:pt idx="895">
                  <c:v>266</c:v>
                </c:pt>
                <c:pt idx="896">
                  <c:v>279</c:v>
                </c:pt>
                <c:pt idx="897">
                  <c:v>238</c:v>
                </c:pt>
                <c:pt idx="898">
                  <c:v>253</c:v>
                </c:pt>
                <c:pt idx="899">
                  <c:v>248</c:v>
                </c:pt>
                <c:pt idx="900">
                  <c:v>238</c:v>
                </c:pt>
                <c:pt idx="901">
                  <c:v>198</c:v>
                </c:pt>
                <c:pt idx="902">
                  <c:v>237</c:v>
                </c:pt>
                <c:pt idx="903">
                  <c:v>236</c:v>
                </c:pt>
                <c:pt idx="904">
                  <c:v>194</c:v>
                </c:pt>
                <c:pt idx="905">
                  <c:v>168</c:v>
                </c:pt>
                <c:pt idx="906">
                  <c:v>151</c:v>
                </c:pt>
                <c:pt idx="907">
                  <c:v>157</c:v>
                </c:pt>
                <c:pt idx="908">
                  <c:v>154</c:v>
                </c:pt>
                <c:pt idx="909">
                  <c:v>121</c:v>
                </c:pt>
                <c:pt idx="910">
                  <c:v>69</c:v>
                </c:pt>
                <c:pt idx="911">
                  <c:v>40</c:v>
                </c:pt>
                <c:pt idx="912">
                  <c:v>41</c:v>
                </c:pt>
                <c:pt idx="913">
                  <c:v>18</c:v>
                </c:pt>
                <c:pt idx="914">
                  <c:v>20</c:v>
                </c:pt>
                <c:pt idx="915">
                  <c:v>10</c:v>
                </c:pt>
                <c:pt idx="916">
                  <c:v>5</c:v>
                </c:pt>
                <c:pt idx="917">
                  <c:v>1</c:v>
                </c:pt>
                <c:pt idx="918">
                  <c:v>6</c:v>
                </c:pt>
                <c:pt idx="919">
                  <c:v>3</c:v>
                </c:pt>
                <c:pt idx="920">
                  <c:v>5</c:v>
                </c:pt>
                <c:pt idx="921">
                  <c:v>6</c:v>
                </c:pt>
                <c:pt idx="922">
                  <c:v>12</c:v>
                </c:pt>
                <c:pt idx="923">
                  <c:v>19</c:v>
                </c:pt>
                <c:pt idx="924">
                  <c:v>35</c:v>
                </c:pt>
                <c:pt idx="925">
                  <c:v>37</c:v>
                </c:pt>
                <c:pt idx="926">
                  <c:v>95</c:v>
                </c:pt>
                <c:pt idx="927">
                  <c:v>107</c:v>
                </c:pt>
                <c:pt idx="928">
                  <c:v>146</c:v>
                </c:pt>
                <c:pt idx="929">
                  <c:v>234</c:v>
                </c:pt>
                <c:pt idx="930">
                  <c:v>324</c:v>
                </c:pt>
                <c:pt idx="931">
                  <c:v>368</c:v>
                </c:pt>
                <c:pt idx="932">
                  <c:v>360</c:v>
                </c:pt>
                <c:pt idx="933">
                  <c:v>341</c:v>
                </c:pt>
                <c:pt idx="934">
                  <c:v>343</c:v>
                </c:pt>
                <c:pt idx="935">
                  <c:v>327</c:v>
                </c:pt>
                <c:pt idx="936">
                  <c:v>328</c:v>
                </c:pt>
                <c:pt idx="937">
                  <c:v>345</c:v>
                </c:pt>
                <c:pt idx="938">
                  <c:v>344</c:v>
                </c:pt>
                <c:pt idx="939">
                  <c:v>296</c:v>
                </c:pt>
                <c:pt idx="940">
                  <c:v>303</c:v>
                </c:pt>
                <c:pt idx="941">
                  <c:v>329</c:v>
                </c:pt>
                <c:pt idx="942">
                  <c:v>322</c:v>
                </c:pt>
                <c:pt idx="943">
                  <c:v>348</c:v>
                </c:pt>
                <c:pt idx="944">
                  <c:v>336</c:v>
                </c:pt>
                <c:pt idx="945">
                  <c:v>325</c:v>
                </c:pt>
                <c:pt idx="946">
                  <c:v>298</c:v>
                </c:pt>
                <c:pt idx="947">
                  <c:v>286</c:v>
                </c:pt>
                <c:pt idx="948">
                  <c:v>244</c:v>
                </c:pt>
                <c:pt idx="949">
                  <c:v>239</c:v>
                </c:pt>
                <c:pt idx="950">
                  <c:v>248</c:v>
                </c:pt>
                <c:pt idx="951">
                  <c:v>260</c:v>
                </c:pt>
                <c:pt idx="952">
                  <c:v>225</c:v>
                </c:pt>
                <c:pt idx="953">
                  <c:v>206</c:v>
                </c:pt>
                <c:pt idx="954">
                  <c:v>197</c:v>
                </c:pt>
                <c:pt idx="955">
                  <c:v>172</c:v>
                </c:pt>
                <c:pt idx="956">
                  <c:v>172</c:v>
                </c:pt>
                <c:pt idx="957">
                  <c:v>105</c:v>
                </c:pt>
                <c:pt idx="958">
                  <c:v>76</c:v>
                </c:pt>
                <c:pt idx="959">
                  <c:v>45</c:v>
                </c:pt>
                <c:pt idx="960">
                  <c:v>29</c:v>
                </c:pt>
                <c:pt idx="961">
                  <c:v>30</c:v>
                </c:pt>
                <c:pt idx="962">
                  <c:v>19</c:v>
                </c:pt>
                <c:pt idx="963">
                  <c:v>10</c:v>
                </c:pt>
                <c:pt idx="964">
                  <c:v>12</c:v>
                </c:pt>
                <c:pt idx="965">
                  <c:v>5</c:v>
                </c:pt>
                <c:pt idx="966">
                  <c:v>6</c:v>
                </c:pt>
                <c:pt idx="967">
                  <c:v>4</c:v>
                </c:pt>
                <c:pt idx="968">
                  <c:v>9</c:v>
                </c:pt>
                <c:pt idx="969">
                  <c:v>4</c:v>
                </c:pt>
                <c:pt idx="970">
                  <c:v>8</c:v>
                </c:pt>
                <c:pt idx="971">
                  <c:v>11</c:v>
                </c:pt>
                <c:pt idx="972">
                  <c:v>10</c:v>
                </c:pt>
                <c:pt idx="973">
                  <c:v>45</c:v>
                </c:pt>
                <c:pt idx="974">
                  <c:v>91</c:v>
                </c:pt>
                <c:pt idx="975">
                  <c:v>131</c:v>
                </c:pt>
                <c:pt idx="976">
                  <c:v>206</c:v>
                </c:pt>
                <c:pt idx="977">
                  <c:v>258</c:v>
                </c:pt>
                <c:pt idx="978">
                  <c:v>315</c:v>
                </c:pt>
                <c:pt idx="979">
                  <c:v>365</c:v>
                </c:pt>
                <c:pt idx="980">
                  <c:v>348</c:v>
                </c:pt>
                <c:pt idx="981">
                  <c:v>356</c:v>
                </c:pt>
                <c:pt idx="982">
                  <c:v>358</c:v>
                </c:pt>
                <c:pt idx="983">
                  <c:v>359</c:v>
                </c:pt>
                <c:pt idx="984">
                  <c:v>364</c:v>
                </c:pt>
                <c:pt idx="985">
                  <c:v>323</c:v>
                </c:pt>
                <c:pt idx="986">
                  <c:v>356</c:v>
                </c:pt>
                <c:pt idx="987">
                  <c:v>293</c:v>
                </c:pt>
                <c:pt idx="988">
                  <c:v>347</c:v>
                </c:pt>
                <c:pt idx="989">
                  <c:v>297</c:v>
                </c:pt>
                <c:pt idx="990">
                  <c:v>315</c:v>
                </c:pt>
                <c:pt idx="991">
                  <c:v>383</c:v>
                </c:pt>
                <c:pt idx="992">
                  <c:v>308</c:v>
                </c:pt>
                <c:pt idx="993">
                  <c:v>333</c:v>
                </c:pt>
                <c:pt idx="994">
                  <c:v>308</c:v>
                </c:pt>
                <c:pt idx="995">
                  <c:v>299</c:v>
                </c:pt>
                <c:pt idx="996">
                  <c:v>232</c:v>
                </c:pt>
                <c:pt idx="997">
                  <c:v>188</c:v>
                </c:pt>
                <c:pt idx="998">
                  <c:v>265</c:v>
                </c:pt>
                <c:pt idx="999">
                  <c:v>252</c:v>
                </c:pt>
                <c:pt idx="1000">
                  <c:v>230</c:v>
                </c:pt>
                <c:pt idx="1001">
                  <c:v>210</c:v>
                </c:pt>
                <c:pt idx="1002">
                  <c:v>182</c:v>
                </c:pt>
                <c:pt idx="1003">
                  <c:v>183</c:v>
                </c:pt>
                <c:pt idx="1004">
                  <c:v>201</c:v>
                </c:pt>
                <c:pt idx="1005">
                  <c:v>141</c:v>
                </c:pt>
                <c:pt idx="1006">
                  <c:v>84</c:v>
                </c:pt>
                <c:pt idx="1007">
                  <c:v>66</c:v>
                </c:pt>
                <c:pt idx="1008">
                  <c:v>30</c:v>
                </c:pt>
                <c:pt idx="1009">
                  <c:v>17</c:v>
                </c:pt>
                <c:pt idx="1010">
                  <c:v>18</c:v>
                </c:pt>
                <c:pt idx="1011">
                  <c:v>12</c:v>
                </c:pt>
                <c:pt idx="1012">
                  <c:v>11</c:v>
                </c:pt>
                <c:pt idx="1013">
                  <c:v>7</c:v>
                </c:pt>
                <c:pt idx="1014">
                  <c:v>17</c:v>
                </c:pt>
                <c:pt idx="1015">
                  <c:v>6</c:v>
                </c:pt>
                <c:pt idx="1016">
                  <c:v>8</c:v>
                </c:pt>
                <c:pt idx="1017">
                  <c:v>3</c:v>
                </c:pt>
                <c:pt idx="1018">
                  <c:v>6</c:v>
                </c:pt>
                <c:pt idx="1019">
                  <c:v>5</c:v>
                </c:pt>
                <c:pt idx="1020">
                  <c:v>22</c:v>
                </c:pt>
                <c:pt idx="1021">
                  <c:v>34</c:v>
                </c:pt>
                <c:pt idx="1022">
                  <c:v>85</c:v>
                </c:pt>
                <c:pt idx="1023">
                  <c:v>133</c:v>
                </c:pt>
                <c:pt idx="1024">
                  <c:v>178</c:v>
                </c:pt>
                <c:pt idx="1025">
                  <c:v>269</c:v>
                </c:pt>
                <c:pt idx="1026">
                  <c:v>328</c:v>
                </c:pt>
                <c:pt idx="1027">
                  <c:v>319</c:v>
                </c:pt>
                <c:pt idx="1028">
                  <c:v>330</c:v>
                </c:pt>
                <c:pt idx="1029">
                  <c:v>320</c:v>
                </c:pt>
                <c:pt idx="1030">
                  <c:v>360</c:v>
                </c:pt>
                <c:pt idx="1031">
                  <c:v>313</c:v>
                </c:pt>
                <c:pt idx="1032">
                  <c:v>323</c:v>
                </c:pt>
                <c:pt idx="1033">
                  <c:v>351</c:v>
                </c:pt>
                <c:pt idx="1034">
                  <c:v>318</c:v>
                </c:pt>
                <c:pt idx="1035">
                  <c:v>371</c:v>
                </c:pt>
                <c:pt idx="1036">
                  <c:v>317</c:v>
                </c:pt>
                <c:pt idx="1037">
                  <c:v>304</c:v>
                </c:pt>
                <c:pt idx="1038">
                  <c:v>314</c:v>
                </c:pt>
                <c:pt idx="1039">
                  <c:v>320</c:v>
                </c:pt>
                <c:pt idx="1040">
                  <c:v>369</c:v>
                </c:pt>
                <c:pt idx="1041">
                  <c:v>357</c:v>
                </c:pt>
                <c:pt idx="1042">
                  <c:v>321</c:v>
                </c:pt>
                <c:pt idx="1043">
                  <c:v>274</c:v>
                </c:pt>
                <c:pt idx="1044">
                  <c:v>259</c:v>
                </c:pt>
                <c:pt idx="1045">
                  <c:v>247</c:v>
                </c:pt>
                <c:pt idx="1046">
                  <c:v>232</c:v>
                </c:pt>
                <c:pt idx="1047">
                  <c:v>233</c:v>
                </c:pt>
                <c:pt idx="1048">
                  <c:v>209</c:v>
                </c:pt>
                <c:pt idx="1049">
                  <c:v>203</c:v>
                </c:pt>
                <c:pt idx="1050">
                  <c:v>206</c:v>
                </c:pt>
                <c:pt idx="1051">
                  <c:v>159</c:v>
                </c:pt>
                <c:pt idx="1052">
                  <c:v>186</c:v>
                </c:pt>
                <c:pt idx="1053">
                  <c:v>115</c:v>
                </c:pt>
                <c:pt idx="1054">
                  <c:v>60</c:v>
                </c:pt>
                <c:pt idx="1055">
                  <c:v>60</c:v>
                </c:pt>
                <c:pt idx="1056">
                  <c:v>40</c:v>
                </c:pt>
                <c:pt idx="1057">
                  <c:v>37</c:v>
                </c:pt>
                <c:pt idx="1058">
                  <c:v>8</c:v>
                </c:pt>
                <c:pt idx="1059">
                  <c:v>15</c:v>
                </c:pt>
                <c:pt idx="1060">
                  <c:v>4</c:v>
                </c:pt>
                <c:pt idx="1061">
                  <c:v>9</c:v>
                </c:pt>
                <c:pt idx="1062">
                  <c:v>9</c:v>
                </c:pt>
                <c:pt idx="1063">
                  <c:v>6</c:v>
                </c:pt>
                <c:pt idx="1064">
                  <c:v>13</c:v>
                </c:pt>
                <c:pt idx="1065">
                  <c:v>7</c:v>
                </c:pt>
                <c:pt idx="1066">
                  <c:v>8</c:v>
                </c:pt>
                <c:pt idx="1067">
                  <c:v>13</c:v>
                </c:pt>
                <c:pt idx="1068">
                  <c:v>10</c:v>
                </c:pt>
                <c:pt idx="1069">
                  <c:v>35</c:v>
                </c:pt>
                <c:pt idx="1070">
                  <c:v>83</c:v>
                </c:pt>
                <c:pt idx="1071">
                  <c:v>71</c:v>
                </c:pt>
                <c:pt idx="1072">
                  <c:v>154</c:v>
                </c:pt>
                <c:pt idx="1073">
                  <c:v>202</c:v>
                </c:pt>
                <c:pt idx="1074">
                  <c:v>248</c:v>
                </c:pt>
                <c:pt idx="1075">
                  <c:v>280</c:v>
                </c:pt>
                <c:pt idx="1076">
                  <c:v>308</c:v>
                </c:pt>
                <c:pt idx="1077">
                  <c:v>309</c:v>
                </c:pt>
                <c:pt idx="1078">
                  <c:v>308</c:v>
                </c:pt>
                <c:pt idx="1079">
                  <c:v>294</c:v>
                </c:pt>
                <c:pt idx="1080">
                  <c:v>272</c:v>
                </c:pt>
                <c:pt idx="1081">
                  <c:v>282</c:v>
                </c:pt>
                <c:pt idx="1082">
                  <c:v>255</c:v>
                </c:pt>
                <c:pt idx="1083">
                  <c:v>290</c:v>
                </c:pt>
                <c:pt idx="1084">
                  <c:v>288</c:v>
                </c:pt>
                <c:pt idx="1085">
                  <c:v>278</c:v>
                </c:pt>
                <c:pt idx="1086">
                  <c:v>266</c:v>
                </c:pt>
                <c:pt idx="1087">
                  <c:v>321</c:v>
                </c:pt>
                <c:pt idx="1088">
                  <c:v>287</c:v>
                </c:pt>
                <c:pt idx="1089">
                  <c:v>262</c:v>
                </c:pt>
                <c:pt idx="1090">
                  <c:v>260</c:v>
                </c:pt>
                <c:pt idx="1091">
                  <c:v>251</c:v>
                </c:pt>
                <c:pt idx="1092">
                  <c:v>197</c:v>
                </c:pt>
                <c:pt idx="1093">
                  <c:v>240</c:v>
                </c:pt>
                <c:pt idx="1094">
                  <c:v>145</c:v>
                </c:pt>
                <c:pt idx="1095">
                  <c:v>131</c:v>
                </c:pt>
                <c:pt idx="1096">
                  <c:v>183</c:v>
                </c:pt>
                <c:pt idx="1097">
                  <c:v>145</c:v>
                </c:pt>
                <c:pt idx="1098">
                  <c:v>175</c:v>
                </c:pt>
                <c:pt idx="1099">
                  <c:v>166</c:v>
                </c:pt>
                <c:pt idx="1100">
                  <c:v>147</c:v>
                </c:pt>
                <c:pt idx="1101">
                  <c:v>85</c:v>
                </c:pt>
                <c:pt idx="1102">
                  <c:v>62</c:v>
                </c:pt>
                <c:pt idx="1103">
                  <c:v>39</c:v>
                </c:pt>
                <c:pt idx="1104">
                  <c:v>22</c:v>
                </c:pt>
                <c:pt idx="1105">
                  <c:v>13</c:v>
                </c:pt>
                <c:pt idx="1106">
                  <c:v>5</c:v>
                </c:pt>
                <c:pt idx="1107">
                  <c:v>10</c:v>
                </c:pt>
                <c:pt idx="1108">
                  <c:v>11</c:v>
                </c:pt>
                <c:pt idx="1109">
                  <c:v>5</c:v>
                </c:pt>
                <c:pt idx="1110">
                  <c:v>5</c:v>
                </c:pt>
                <c:pt idx="1111">
                  <c:v>5</c:v>
                </c:pt>
                <c:pt idx="1112">
                  <c:v>13</c:v>
                </c:pt>
                <c:pt idx="1113">
                  <c:v>13</c:v>
                </c:pt>
                <c:pt idx="1114">
                  <c:v>13</c:v>
                </c:pt>
                <c:pt idx="1115">
                  <c:v>10</c:v>
                </c:pt>
                <c:pt idx="1116">
                  <c:v>18</c:v>
                </c:pt>
                <c:pt idx="1117">
                  <c:v>32</c:v>
                </c:pt>
                <c:pt idx="1118">
                  <c:v>87</c:v>
                </c:pt>
                <c:pt idx="1119">
                  <c:v>123</c:v>
                </c:pt>
                <c:pt idx="1120">
                  <c:v>156</c:v>
                </c:pt>
                <c:pt idx="1121">
                  <c:v>244</c:v>
                </c:pt>
                <c:pt idx="1122">
                  <c:v>309</c:v>
                </c:pt>
                <c:pt idx="1123">
                  <c:v>289</c:v>
                </c:pt>
                <c:pt idx="1124">
                  <c:v>328</c:v>
                </c:pt>
                <c:pt idx="1125">
                  <c:v>301</c:v>
                </c:pt>
                <c:pt idx="1126">
                  <c:v>274</c:v>
                </c:pt>
                <c:pt idx="1127">
                  <c:v>270</c:v>
                </c:pt>
                <c:pt idx="1128">
                  <c:v>298</c:v>
                </c:pt>
                <c:pt idx="1129">
                  <c:v>249</c:v>
                </c:pt>
                <c:pt idx="1130">
                  <c:v>313</c:v>
                </c:pt>
                <c:pt idx="1131">
                  <c:v>300</c:v>
                </c:pt>
                <c:pt idx="1132">
                  <c:v>301</c:v>
                </c:pt>
                <c:pt idx="1133">
                  <c:v>269</c:v>
                </c:pt>
                <c:pt idx="1134">
                  <c:v>267</c:v>
                </c:pt>
                <c:pt idx="1135">
                  <c:v>313</c:v>
                </c:pt>
                <c:pt idx="1136">
                  <c:v>236</c:v>
                </c:pt>
                <c:pt idx="1137">
                  <c:v>236</c:v>
                </c:pt>
                <c:pt idx="1138">
                  <c:v>235</c:v>
                </c:pt>
                <c:pt idx="1139">
                  <c:v>254</c:v>
                </c:pt>
                <c:pt idx="1140">
                  <c:v>225</c:v>
                </c:pt>
                <c:pt idx="1141">
                  <c:v>236</c:v>
                </c:pt>
                <c:pt idx="1142">
                  <c:v>200</c:v>
                </c:pt>
                <c:pt idx="1143">
                  <c:v>197</c:v>
                </c:pt>
                <c:pt idx="1144">
                  <c:v>180</c:v>
                </c:pt>
                <c:pt idx="1145">
                  <c:v>165</c:v>
                </c:pt>
                <c:pt idx="1146">
                  <c:v>156</c:v>
                </c:pt>
                <c:pt idx="1147">
                  <c:v>155</c:v>
                </c:pt>
                <c:pt idx="1148">
                  <c:v>146</c:v>
                </c:pt>
                <c:pt idx="1149">
                  <c:v>118</c:v>
                </c:pt>
                <c:pt idx="1150">
                  <c:v>79</c:v>
                </c:pt>
                <c:pt idx="1151">
                  <c:v>49</c:v>
                </c:pt>
                <c:pt idx="1152">
                  <c:v>22</c:v>
                </c:pt>
                <c:pt idx="1153">
                  <c:v>21</c:v>
                </c:pt>
                <c:pt idx="1154">
                  <c:v>18</c:v>
                </c:pt>
                <c:pt idx="1155">
                  <c:v>7</c:v>
                </c:pt>
                <c:pt idx="1156">
                  <c:v>5</c:v>
                </c:pt>
                <c:pt idx="1157">
                  <c:v>6</c:v>
                </c:pt>
                <c:pt idx="1158">
                  <c:v>3</c:v>
                </c:pt>
                <c:pt idx="1159">
                  <c:v>1</c:v>
                </c:pt>
                <c:pt idx="1160">
                  <c:v>3</c:v>
                </c:pt>
                <c:pt idx="1161">
                  <c:v>2</c:v>
                </c:pt>
                <c:pt idx="1162">
                  <c:v>2</c:v>
                </c:pt>
                <c:pt idx="1163">
                  <c:v>15</c:v>
                </c:pt>
                <c:pt idx="1164">
                  <c:v>27</c:v>
                </c:pt>
                <c:pt idx="1165">
                  <c:v>37</c:v>
                </c:pt>
                <c:pt idx="1166">
                  <c:v>81</c:v>
                </c:pt>
                <c:pt idx="1167">
                  <c:v>113</c:v>
                </c:pt>
                <c:pt idx="1168">
                  <c:v>124</c:v>
                </c:pt>
                <c:pt idx="1169">
                  <c:v>172</c:v>
                </c:pt>
                <c:pt idx="1170">
                  <c:v>196</c:v>
                </c:pt>
                <c:pt idx="1171">
                  <c:v>217</c:v>
                </c:pt>
                <c:pt idx="1172">
                  <c:v>244</c:v>
                </c:pt>
                <c:pt idx="1173">
                  <c:v>249</c:v>
                </c:pt>
                <c:pt idx="1174">
                  <c:v>255</c:v>
                </c:pt>
                <c:pt idx="1175">
                  <c:v>252</c:v>
                </c:pt>
                <c:pt idx="1176">
                  <c:v>253</c:v>
                </c:pt>
                <c:pt idx="1177">
                  <c:v>242</c:v>
                </c:pt>
                <c:pt idx="1178">
                  <c:v>227</c:v>
                </c:pt>
                <c:pt idx="1179">
                  <c:v>245</c:v>
                </c:pt>
                <c:pt idx="1180">
                  <c:v>225</c:v>
                </c:pt>
                <c:pt idx="1181">
                  <c:v>207</c:v>
                </c:pt>
                <c:pt idx="1182">
                  <c:v>213</c:v>
                </c:pt>
                <c:pt idx="1183">
                  <c:v>189</c:v>
                </c:pt>
                <c:pt idx="1184">
                  <c:v>197</c:v>
                </c:pt>
                <c:pt idx="1185">
                  <c:v>199</c:v>
                </c:pt>
                <c:pt idx="1186">
                  <c:v>223</c:v>
                </c:pt>
                <c:pt idx="1187">
                  <c:v>182</c:v>
                </c:pt>
                <c:pt idx="1188">
                  <c:v>164</c:v>
                </c:pt>
                <c:pt idx="1189">
                  <c:v>182</c:v>
                </c:pt>
                <c:pt idx="1190">
                  <c:v>191</c:v>
                </c:pt>
                <c:pt idx="1191">
                  <c:v>165</c:v>
                </c:pt>
                <c:pt idx="1192">
                  <c:v>153</c:v>
                </c:pt>
                <c:pt idx="1193">
                  <c:v>132</c:v>
                </c:pt>
                <c:pt idx="1194">
                  <c:v>143</c:v>
                </c:pt>
                <c:pt idx="1195">
                  <c:v>121</c:v>
                </c:pt>
                <c:pt idx="1196">
                  <c:v>92</c:v>
                </c:pt>
                <c:pt idx="1197">
                  <c:v>70</c:v>
                </c:pt>
                <c:pt idx="1198">
                  <c:v>59</c:v>
                </c:pt>
                <c:pt idx="1199">
                  <c:v>46</c:v>
                </c:pt>
                <c:pt idx="1200">
                  <c:v>29</c:v>
                </c:pt>
                <c:pt idx="1201">
                  <c:v>20</c:v>
                </c:pt>
                <c:pt idx="1202">
                  <c:v>15</c:v>
                </c:pt>
                <c:pt idx="1203">
                  <c:v>15</c:v>
                </c:pt>
                <c:pt idx="1204">
                  <c:v>16</c:v>
                </c:pt>
                <c:pt idx="1205">
                  <c:v>8</c:v>
                </c:pt>
                <c:pt idx="1206">
                  <c:v>7</c:v>
                </c:pt>
                <c:pt idx="1207">
                  <c:v>11</c:v>
                </c:pt>
                <c:pt idx="1208">
                  <c:v>7</c:v>
                </c:pt>
                <c:pt idx="1209">
                  <c:v>2</c:v>
                </c:pt>
                <c:pt idx="1210">
                  <c:v>5</c:v>
                </c:pt>
                <c:pt idx="1211">
                  <c:v>5</c:v>
                </c:pt>
                <c:pt idx="1212">
                  <c:v>11</c:v>
                </c:pt>
                <c:pt idx="1213">
                  <c:v>22</c:v>
                </c:pt>
                <c:pt idx="1214">
                  <c:v>59</c:v>
                </c:pt>
                <c:pt idx="1215">
                  <c:v>70</c:v>
                </c:pt>
                <c:pt idx="1216">
                  <c:v>124</c:v>
                </c:pt>
                <c:pt idx="1217">
                  <c:v>157</c:v>
                </c:pt>
                <c:pt idx="1218">
                  <c:v>150</c:v>
                </c:pt>
                <c:pt idx="1219">
                  <c:v>209</c:v>
                </c:pt>
                <c:pt idx="1220">
                  <c:v>203</c:v>
                </c:pt>
                <c:pt idx="1221">
                  <c:v>227</c:v>
                </c:pt>
                <c:pt idx="1222">
                  <c:v>214</c:v>
                </c:pt>
                <c:pt idx="1223">
                  <c:v>230</c:v>
                </c:pt>
                <c:pt idx="1224">
                  <c:v>210</c:v>
                </c:pt>
                <c:pt idx="1225">
                  <c:v>217</c:v>
                </c:pt>
                <c:pt idx="1226">
                  <c:v>176</c:v>
                </c:pt>
                <c:pt idx="1227">
                  <c:v>189</c:v>
                </c:pt>
                <c:pt idx="1228">
                  <c:v>181</c:v>
                </c:pt>
                <c:pt idx="1229">
                  <c:v>205</c:v>
                </c:pt>
                <c:pt idx="1230">
                  <c:v>201</c:v>
                </c:pt>
                <c:pt idx="1231">
                  <c:v>231</c:v>
                </c:pt>
                <c:pt idx="1232">
                  <c:v>162</c:v>
                </c:pt>
                <c:pt idx="1233">
                  <c:v>221</c:v>
                </c:pt>
                <c:pt idx="1234">
                  <c:v>174</c:v>
                </c:pt>
                <c:pt idx="1235">
                  <c:v>176</c:v>
                </c:pt>
                <c:pt idx="1236">
                  <c:v>159</c:v>
                </c:pt>
                <c:pt idx="1237">
                  <c:v>138</c:v>
                </c:pt>
                <c:pt idx="1238">
                  <c:v>175</c:v>
                </c:pt>
                <c:pt idx="1239">
                  <c:v>158</c:v>
                </c:pt>
                <c:pt idx="1240">
                  <c:v>146</c:v>
                </c:pt>
                <c:pt idx="1241">
                  <c:v>147</c:v>
                </c:pt>
                <c:pt idx="1242">
                  <c:v>135</c:v>
                </c:pt>
                <c:pt idx="1243">
                  <c:v>97</c:v>
                </c:pt>
                <c:pt idx="1244">
                  <c:v>114</c:v>
                </c:pt>
                <c:pt idx="1245">
                  <c:v>105</c:v>
                </c:pt>
                <c:pt idx="1246">
                  <c:v>74</c:v>
                </c:pt>
                <c:pt idx="1247">
                  <c:v>36</c:v>
                </c:pt>
                <c:pt idx="1248">
                  <c:v>32</c:v>
                </c:pt>
                <c:pt idx="1249">
                  <c:v>21</c:v>
                </c:pt>
                <c:pt idx="1250">
                  <c:v>10</c:v>
                </c:pt>
                <c:pt idx="1251">
                  <c:v>11</c:v>
                </c:pt>
                <c:pt idx="1252">
                  <c:v>6</c:v>
                </c:pt>
                <c:pt idx="1253">
                  <c:v>7</c:v>
                </c:pt>
                <c:pt idx="1254">
                  <c:v>8</c:v>
                </c:pt>
                <c:pt idx="1255">
                  <c:v>9</c:v>
                </c:pt>
                <c:pt idx="1256">
                  <c:v>9</c:v>
                </c:pt>
                <c:pt idx="1257">
                  <c:v>5</c:v>
                </c:pt>
                <c:pt idx="1258">
                  <c:v>9</c:v>
                </c:pt>
                <c:pt idx="1259">
                  <c:v>9</c:v>
                </c:pt>
                <c:pt idx="1260">
                  <c:v>18</c:v>
                </c:pt>
                <c:pt idx="1261">
                  <c:v>43</c:v>
                </c:pt>
                <c:pt idx="1262">
                  <c:v>67</c:v>
                </c:pt>
                <c:pt idx="1263">
                  <c:v>76</c:v>
                </c:pt>
                <c:pt idx="1264">
                  <c:v>140</c:v>
                </c:pt>
                <c:pt idx="1265">
                  <c:v>197</c:v>
                </c:pt>
                <c:pt idx="1266">
                  <c:v>262</c:v>
                </c:pt>
                <c:pt idx="1267">
                  <c:v>231</c:v>
                </c:pt>
                <c:pt idx="1268">
                  <c:v>272</c:v>
                </c:pt>
                <c:pt idx="1269">
                  <c:v>264</c:v>
                </c:pt>
                <c:pt idx="1270">
                  <c:v>288</c:v>
                </c:pt>
                <c:pt idx="1271">
                  <c:v>291</c:v>
                </c:pt>
                <c:pt idx="1272">
                  <c:v>267</c:v>
                </c:pt>
                <c:pt idx="1273">
                  <c:v>278</c:v>
                </c:pt>
                <c:pt idx="1274">
                  <c:v>269</c:v>
                </c:pt>
                <c:pt idx="1275">
                  <c:v>256</c:v>
                </c:pt>
                <c:pt idx="1276">
                  <c:v>299</c:v>
                </c:pt>
                <c:pt idx="1277">
                  <c:v>260</c:v>
                </c:pt>
                <c:pt idx="1278">
                  <c:v>244</c:v>
                </c:pt>
                <c:pt idx="1279">
                  <c:v>256</c:v>
                </c:pt>
                <c:pt idx="1280">
                  <c:v>244</c:v>
                </c:pt>
                <c:pt idx="1281">
                  <c:v>239</c:v>
                </c:pt>
                <c:pt idx="1282">
                  <c:v>195</c:v>
                </c:pt>
                <c:pt idx="1283">
                  <c:v>192</c:v>
                </c:pt>
                <c:pt idx="1284">
                  <c:v>183</c:v>
                </c:pt>
                <c:pt idx="1285">
                  <c:v>166</c:v>
                </c:pt>
                <c:pt idx="1286">
                  <c:v>157</c:v>
                </c:pt>
                <c:pt idx="1287">
                  <c:v>141</c:v>
                </c:pt>
                <c:pt idx="1288">
                  <c:v>141</c:v>
                </c:pt>
                <c:pt idx="1289">
                  <c:v>128</c:v>
                </c:pt>
                <c:pt idx="1290">
                  <c:v>109</c:v>
                </c:pt>
                <c:pt idx="1291">
                  <c:v>101</c:v>
                </c:pt>
                <c:pt idx="1292">
                  <c:v>80</c:v>
                </c:pt>
                <c:pt idx="1293">
                  <c:v>68</c:v>
                </c:pt>
                <c:pt idx="1294">
                  <c:v>54</c:v>
                </c:pt>
                <c:pt idx="1295">
                  <c:v>32</c:v>
                </c:pt>
                <c:pt idx="1296">
                  <c:v>19</c:v>
                </c:pt>
                <c:pt idx="1297">
                  <c:v>8</c:v>
                </c:pt>
                <c:pt idx="1298">
                  <c:v>8</c:v>
                </c:pt>
                <c:pt idx="1299">
                  <c:v>14</c:v>
                </c:pt>
                <c:pt idx="1300">
                  <c:v>6</c:v>
                </c:pt>
                <c:pt idx="1301">
                  <c:v>9</c:v>
                </c:pt>
                <c:pt idx="1302">
                  <c:v>4</c:v>
                </c:pt>
                <c:pt idx="1303">
                  <c:v>3</c:v>
                </c:pt>
                <c:pt idx="1304">
                  <c:v>5</c:v>
                </c:pt>
                <c:pt idx="1305">
                  <c:v>4</c:v>
                </c:pt>
                <c:pt idx="1306">
                  <c:v>4</c:v>
                </c:pt>
                <c:pt idx="1307">
                  <c:v>6</c:v>
                </c:pt>
                <c:pt idx="1308">
                  <c:v>13</c:v>
                </c:pt>
                <c:pt idx="1309">
                  <c:v>35</c:v>
                </c:pt>
                <c:pt idx="1310">
                  <c:v>50</c:v>
                </c:pt>
                <c:pt idx="1311">
                  <c:v>78</c:v>
                </c:pt>
                <c:pt idx="1312">
                  <c:v>177</c:v>
                </c:pt>
                <c:pt idx="1313">
                  <c:v>240</c:v>
                </c:pt>
                <c:pt idx="1314">
                  <c:v>230</c:v>
                </c:pt>
                <c:pt idx="1315">
                  <c:v>326</c:v>
                </c:pt>
                <c:pt idx="1316">
                  <c:v>312</c:v>
                </c:pt>
                <c:pt idx="1317">
                  <c:v>301</c:v>
                </c:pt>
                <c:pt idx="1318">
                  <c:v>300</c:v>
                </c:pt>
                <c:pt idx="1319">
                  <c:v>263</c:v>
                </c:pt>
                <c:pt idx="1320">
                  <c:v>269</c:v>
                </c:pt>
                <c:pt idx="1321">
                  <c:v>258</c:v>
                </c:pt>
                <c:pt idx="1322">
                  <c:v>254</c:v>
                </c:pt>
                <c:pt idx="1323">
                  <c:v>253</c:v>
                </c:pt>
                <c:pt idx="1324">
                  <c:v>235</c:v>
                </c:pt>
                <c:pt idx="1325">
                  <c:v>258</c:v>
                </c:pt>
                <c:pt idx="1326">
                  <c:v>257</c:v>
                </c:pt>
                <c:pt idx="1327">
                  <c:v>297</c:v>
                </c:pt>
                <c:pt idx="1328">
                  <c:v>291</c:v>
                </c:pt>
                <c:pt idx="1329">
                  <c:v>292</c:v>
                </c:pt>
                <c:pt idx="1330">
                  <c:v>219</c:v>
                </c:pt>
                <c:pt idx="1331">
                  <c:v>221</c:v>
                </c:pt>
                <c:pt idx="1332">
                  <c:v>183</c:v>
                </c:pt>
                <c:pt idx="1333">
                  <c:v>159</c:v>
                </c:pt>
                <c:pt idx="1334">
                  <c:v>175</c:v>
                </c:pt>
                <c:pt idx="1335">
                  <c:v>140</c:v>
                </c:pt>
                <c:pt idx="1336">
                  <c:v>120</c:v>
                </c:pt>
                <c:pt idx="1337">
                  <c:v>124</c:v>
                </c:pt>
                <c:pt idx="1338">
                  <c:v>158</c:v>
                </c:pt>
                <c:pt idx="1339">
                  <c:v>124</c:v>
                </c:pt>
                <c:pt idx="1340">
                  <c:v>105</c:v>
                </c:pt>
                <c:pt idx="1341">
                  <c:v>82</c:v>
                </c:pt>
                <c:pt idx="1342">
                  <c:v>44</c:v>
                </c:pt>
                <c:pt idx="1343">
                  <c:v>24</c:v>
                </c:pt>
                <c:pt idx="1344">
                  <c:v>13</c:v>
                </c:pt>
                <c:pt idx="1345">
                  <c:v>11</c:v>
                </c:pt>
                <c:pt idx="1346">
                  <c:v>6</c:v>
                </c:pt>
                <c:pt idx="1347">
                  <c:v>5</c:v>
                </c:pt>
                <c:pt idx="1348">
                  <c:v>5</c:v>
                </c:pt>
                <c:pt idx="1349">
                  <c:v>6</c:v>
                </c:pt>
                <c:pt idx="1350">
                  <c:v>6</c:v>
                </c:pt>
                <c:pt idx="1351">
                  <c:v>1</c:v>
                </c:pt>
                <c:pt idx="1352">
                  <c:v>5</c:v>
                </c:pt>
                <c:pt idx="1353">
                  <c:v>3</c:v>
                </c:pt>
                <c:pt idx="1354">
                  <c:v>13</c:v>
                </c:pt>
                <c:pt idx="1355">
                  <c:v>9</c:v>
                </c:pt>
                <c:pt idx="1356">
                  <c:v>11</c:v>
                </c:pt>
                <c:pt idx="1357">
                  <c:v>27</c:v>
                </c:pt>
                <c:pt idx="1358">
                  <c:v>56</c:v>
                </c:pt>
                <c:pt idx="1359">
                  <c:v>70</c:v>
                </c:pt>
                <c:pt idx="1360">
                  <c:v>201</c:v>
                </c:pt>
                <c:pt idx="1361">
                  <c:v>236</c:v>
                </c:pt>
                <c:pt idx="1362">
                  <c:v>285</c:v>
                </c:pt>
                <c:pt idx="1363">
                  <c:v>254</c:v>
                </c:pt>
                <c:pt idx="1364">
                  <c:v>266</c:v>
                </c:pt>
                <c:pt idx="1365">
                  <c:v>357</c:v>
                </c:pt>
                <c:pt idx="1366">
                  <c:v>266</c:v>
                </c:pt>
                <c:pt idx="1367">
                  <c:v>306</c:v>
                </c:pt>
                <c:pt idx="1368">
                  <c:v>292</c:v>
                </c:pt>
                <c:pt idx="1369">
                  <c:v>265</c:v>
                </c:pt>
                <c:pt idx="1370">
                  <c:v>303</c:v>
                </c:pt>
                <c:pt idx="1371">
                  <c:v>287</c:v>
                </c:pt>
                <c:pt idx="1372">
                  <c:v>264</c:v>
                </c:pt>
                <c:pt idx="1373">
                  <c:v>337</c:v>
                </c:pt>
                <c:pt idx="1374">
                  <c:v>279</c:v>
                </c:pt>
                <c:pt idx="1375">
                  <c:v>240</c:v>
                </c:pt>
                <c:pt idx="1376">
                  <c:v>249</c:v>
                </c:pt>
                <c:pt idx="1377">
                  <c:v>177</c:v>
                </c:pt>
                <c:pt idx="1378">
                  <c:v>69</c:v>
                </c:pt>
                <c:pt idx="1379">
                  <c:v>219</c:v>
                </c:pt>
                <c:pt idx="1380">
                  <c:v>169</c:v>
                </c:pt>
                <c:pt idx="1381">
                  <c:v>195</c:v>
                </c:pt>
                <c:pt idx="1382">
                  <c:v>208</c:v>
                </c:pt>
                <c:pt idx="1383">
                  <c:v>239</c:v>
                </c:pt>
                <c:pt idx="1384">
                  <c:v>183</c:v>
                </c:pt>
                <c:pt idx="1385">
                  <c:v>157</c:v>
                </c:pt>
                <c:pt idx="1386">
                  <c:v>106</c:v>
                </c:pt>
                <c:pt idx="1387">
                  <c:v>148</c:v>
                </c:pt>
                <c:pt idx="1388">
                  <c:v>100</c:v>
                </c:pt>
                <c:pt idx="1389">
                  <c:v>71</c:v>
                </c:pt>
                <c:pt idx="1390">
                  <c:v>38</c:v>
                </c:pt>
                <c:pt idx="1391">
                  <c:v>36</c:v>
                </c:pt>
                <c:pt idx="1392">
                  <c:v>10</c:v>
                </c:pt>
                <c:pt idx="1393">
                  <c:v>13</c:v>
                </c:pt>
                <c:pt idx="1394">
                  <c:v>11</c:v>
                </c:pt>
                <c:pt idx="1395">
                  <c:v>2</c:v>
                </c:pt>
                <c:pt idx="1396">
                  <c:v>4</c:v>
                </c:pt>
                <c:pt idx="1397">
                  <c:v>10</c:v>
                </c:pt>
                <c:pt idx="1398">
                  <c:v>1</c:v>
                </c:pt>
                <c:pt idx="1399">
                  <c:v>0</c:v>
                </c:pt>
                <c:pt idx="1400">
                  <c:v>1</c:v>
                </c:pt>
                <c:pt idx="1401">
                  <c:v>4</c:v>
                </c:pt>
                <c:pt idx="1402">
                  <c:v>4</c:v>
                </c:pt>
                <c:pt idx="1403">
                  <c:v>5</c:v>
                </c:pt>
                <c:pt idx="1404">
                  <c:v>15</c:v>
                </c:pt>
                <c:pt idx="1405">
                  <c:v>34</c:v>
                </c:pt>
                <c:pt idx="1406">
                  <c:v>40</c:v>
                </c:pt>
                <c:pt idx="1407">
                  <c:v>67</c:v>
                </c:pt>
                <c:pt idx="1408">
                  <c:v>163</c:v>
                </c:pt>
                <c:pt idx="1409">
                  <c:v>216</c:v>
                </c:pt>
                <c:pt idx="1410">
                  <c:v>271</c:v>
                </c:pt>
                <c:pt idx="1411">
                  <c:v>340</c:v>
                </c:pt>
                <c:pt idx="1412">
                  <c:v>288</c:v>
                </c:pt>
                <c:pt idx="1413">
                  <c:v>281</c:v>
                </c:pt>
                <c:pt idx="1414">
                  <c:v>271</c:v>
                </c:pt>
                <c:pt idx="1415">
                  <c:v>272</c:v>
                </c:pt>
                <c:pt idx="1416">
                  <c:v>261</c:v>
                </c:pt>
                <c:pt idx="1417">
                  <c:v>252</c:v>
                </c:pt>
                <c:pt idx="1418">
                  <c:v>307</c:v>
                </c:pt>
                <c:pt idx="1419">
                  <c:v>260</c:v>
                </c:pt>
                <c:pt idx="1420">
                  <c:v>248</c:v>
                </c:pt>
                <c:pt idx="1421">
                  <c:v>244</c:v>
                </c:pt>
                <c:pt idx="1422">
                  <c:v>277</c:v>
                </c:pt>
                <c:pt idx="1423">
                  <c:v>223</c:v>
                </c:pt>
                <c:pt idx="1424">
                  <c:v>273</c:v>
                </c:pt>
                <c:pt idx="1425">
                  <c:v>221</c:v>
                </c:pt>
                <c:pt idx="1426">
                  <c:v>213</c:v>
                </c:pt>
                <c:pt idx="1427">
                  <c:v>214</c:v>
                </c:pt>
                <c:pt idx="1428">
                  <c:v>225</c:v>
                </c:pt>
                <c:pt idx="1429">
                  <c:v>246</c:v>
                </c:pt>
                <c:pt idx="1430">
                  <c:v>170</c:v>
                </c:pt>
                <c:pt idx="1431">
                  <c:v>173</c:v>
                </c:pt>
                <c:pt idx="1432">
                  <c:v>157</c:v>
                </c:pt>
                <c:pt idx="1433">
                  <c:v>147</c:v>
                </c:pt>
                <c:pt idx="1434">
                  <c:v>90</c:v>
                </c:pt>
                <c:pt idx="1435">
                  <c:v>111</c:v>
                </c:pt>
                <c:pt idx="1436">
                  <c:v>111</c:v>
                </c:pt>
                <c:pt idx="1437">
                  <c:v>114</c:v>
                </c:pt>
                <c:pt idx="1438">
                  <c:v>57</c:v>
                </c:pt>
                <c:pt idx="1439">
                  <c:v>22</c:v>
                </c:pt>
                <c:pt idx="1440">
                  <c:v>8</c:v>
                </c:pt>
                <c:pt idx="1441">
                  <c:v>13</c:v>
                </c:pt>
                <c:pt idx="1442">
                  <c:v>7</c:v>
                </c:pt>
                <c:pt idx="1443">
                  <c:v>2</c:v>
                </c:pt>
                <c:pt idx="1444">
                  <c:v>4</c:v>
                </c:pt>
                <c:pt idx="1445">
                  <c:v>3</c:v>
                </c:pt>
                <c:pt idx="1446">
                  <c:v>4</c:v>
                </c:pt>
                <c:pt idx="1447">
                  <c:v>2</c:v>
                </c:pt>
                <c:pt idx="1448">
                  <c:v>2</c:v>
                </c:pt>
                <c:pt idx="1449">
                  <c:v>5</c:v>
                </c:pt>
                <c:pt idx="1450">
                  <c:v>2</c:v>
                </c:pt>
                <c:pt idx="1451">
                  <c:v>6</c:v>
                </c:pt>
                <c:pt idx="1452">
                  <c:v>4</c:v>
                </c:pt>
                <c:pt idx="1453">
                  <c:v>8</c:v>
                </c:pt>
                <c:pt idx="1454">
                  <c:v>84</c:v>
                </c:pt>
                <c:pt idx="1455">
                  <c:v>86</c:v>
                </c:pt>
                <c:pt idx="1456">
                  <c:v>177</c:v>
                </c:pt>
                <c:pt idx="1457">
                  <c:v>260</c:v>
                </c:pt>
                <c:pt idx="1458">
                  <c:v>302</c:v>
                </c:pt>
                <c:pt idx="1459">
                  <c:v>300</c:v>
                </c:pt>
                <c:pt idx="1460">
                  <c:v>318</c:v>
                </c:pt>
                <c:pt idx="1461">
                  <c:v>305</c:v>
                </c:pt>
                <c:pt idx="1462">
                  <c:v>337</c:v>
                </c:pt>
                <c:pt idx="1463">
                  <c:v>281</c:v>
                </c:pt>
                <c:pt idx="1464">
                  <c:v>339</c:v>
                </c:pt>
                <c:pt idx="1465">
                  <c:v>294</c:v>
                </c:pt>
                <c:pt idx="1466">
                  <c:v>260</c:v>
                </c:pt>
                <c:pt idx="1467">
                  <c:v>283</c:v>
                </c:pt>
                <c:pt idx="1468">
                  <c:v>309</c:v>
                </c:pt>
                <c:pt idx="1469">
                  <c:v>248</c:v>
                </c:pt>
                <c:pt idx="1470">
                  <c:v>296</c:v>
                </c:pt>
                <c:pt idx="1471">
                  <c:v>311</c:v>
                </c:pt>
                <c:pt idx="1472">
                  <c:v>278</c:v>
                </c:pt>
                <c:pt idx="1473">
                  <c:v>274</c:v>
                </c:pt>
                <c:pt idx="1474">
                  <c:v>247</c:v>
                </c:pt>
                <c:pt idx="1475">
                  <c:v>227</c:v>
                </c:pt>
                <c:pt idx="1476">
                  <c:v>255</c:v>
                </c:pt>
                <c:pt idx="1477">
                  <c:v>229</c:v>
                </c:pt>
                <c:pt idx="1478">
                  <c:v>173</c:v>
                </c:pt>
                <c:pt idx="1479">
                  <c:v>184</c:v>
                </c:pt>
                <c:pt idx="1480">
                  <c:v>152</c:v>
                </c:pt>
                <c:pt idx="1481">
                  <c:v>126</c:v>
                </c:pt>
                <c:pt idx="1482">
                  <c:v>95</c:v>
                </c:pt>
                <c:pt idx="1483">
                  <c:v>92</c:v>
                </c:pt>
                <c:pt idx="1484">
                  <c:v>82</c:v>
                </c:pt>
                <c:pt idx="1485">
                  <c:v>50</c:v>
                </c:pt>
                <c:pt idx="1486">
                  <c:v>37</c:v>
                </c:pt>
                <c:pt idx="1487">
                  <c:v>22</c:v>
                </c:pt>
                <c:pt idx="1488">
                  <c:v>15</c:v>
                </c:pt>
                <c:pt idx="1489">
                  <c:v>10</c:v>
                </c:pt>
                <c:pt idx="1490">
                  <c:v>9</c:v>
                </c:pt>
                <c:pt idx="1491">
                  <c:v>11</c:v>
                </c:pt>
                <c:pt idx="1492">
                  <c:v>7</c:v>
                </c:pt>
                <c:pt idx="1493">
                  <c:v>2</c:v>
                </c:pt>
                <c:pt idx="1494">
                  <c:v>0</c:v>
                </c:pt>
                <c:pt idx="1495">
                  <c:v>4</c:v>
                </c:pt>
                <c:pt idx="1496">
                  <c:v>6</c:v>
                </c:pt>
                <c:pt idx="1497">
                  <c:v>2</c:v>
                </c:pt>
                <c:pt idx="1498">
                  <c:v>9</c:v>
                </c:pt>
                <c:pt idx="1499">
                  <c:v>4</c:v>
                </c:pt>
                <c:pt idx="1500">
                  <c:v>8</c:v>
                </c:pt>
                <c:pt idx="1501">
                  <c:v>12</c:v>
                </c:pt>
                <c:pt idx="1502">
                  <c:v>56</c:v>
                </c:pt>
                <c:pt idx="1503">
                  <c:v>90</c:v>
                </c:pt>
                <c:pt idx="1504">
                  <c:v>172</c:v>
                </c:pt>
                <c:pt idx="1505">
                  <c:v>194</c:v>
                </c:pt>
                <c:pt idx="1506">
                  <c:v>238</c:v>
                </c:pt>
                <c:pt idx="1507">
                  <c:v>246</c:v>
                </c:pt>
                <c:pt idx="1508">
                  <c:v>227</c:v>
                </c:pt>
                <c:pt idx="1509">
                  <c:v>242</c:v>
                </c:pt>
                <c:pt idx="1510">
                  <c:v>217</c:v>
                </c:pt>
                <c:pt idx="1511">
                  <c:v>238</c:v>
                </c:pt>
                <c:pt idx="1512">
                  <c:v>251</c:v>
                </c:pt>
                <c:pt idx="1513">
                  <c:v>259</c:v>
                </c:pt>
                <c:pt idx="1514">
                  <c:v>249</c:v>
                </c:pt>
                <c:pt idx="1515">
                  <c:v>238</c:v>
                </c:pt>
                <c:pt idx="1516">
                  <c:v>211</c:v>
                </c:pt>
                <c:pt idx="1517">
                  <c:v>231</c:v>
                </c:pt>
                <c:pt idx="1518">
                  <c:v>235</c:v>
                </c:pt>
                <c:pt idx="1519">
                  <c:v>236</c:v>
                </c:pt>
                <c:pt idx="1520">
                  <c:v>251</c:v>
                </c:pt>
                <c:pt idx="1521">
                  <c:v>210</c:v>
                </c:pt>
                <c:pt idx="1522">
                  <c:v>209</c:v>
                </c:pt>
                <c:pt idx="1523">
                  <c:v>173</c:v>
                </c:pt>
                <c:pt idx="1524">
                  <c:v>175</c:v>
                </c:pt>
                <c:pt idx="1525">
                  <c:v>196</c:v>
                </c:pt>
                <c:pt idx="1526">
                  <c:v>136</c:v>
                </c:pt>
                <c:pt idx="1527">
                  <c:v>136</c:v>
                </c:pt>
                <c:pt idx="1528">
                  <c:v>114</c:v>
                </c:pt>
                <c:pt idx="1529">
                  <c:v>142</c:v>
                </c:pt>
                <c:pt idx="1530">
                  <c:v>83</c:v>
                </c:pt>
                <c:pt idx="1531">
                  <c:v>74</c:v>
                </c:pt>
                <c:pt idx="1532">
                  <c:v>52</c:v>
                </c:pt>
                <c:pt idx="1533">
                  <c:v>41</c:v>
                </c:pt>
                <c:pt idx="1534">
                  <c:v>21</c:v>
                </c:pt>
                <c:pt idx="1535">
                  <c:v>29</c:v>
                </c:pt>
                <c:pt idx="1536">
                  <c:v>17</c:v>
                </c:pt>
                <c:pt idx="1537">
                  <c:v>10</c:v>
                </c:pt>
                <c:pt idx="1538">
                  <c:v>8</c:v>
                </c:pt>
                <c:pt idx="1539">
                  <c:v>5</c:v>
                </c:pt>
                <c:pt idx="1540">
                  <c:v>4</c:v>
                </c:pt>
                <c:pt idx="1541">
                  <c:v>3</c:v>
                </c:pt>
                <c:pt idx="1542">
                  <c:v>1</c:v>
                </c:pt>
                <c:pt idx="1543">
                  <c:v>6</c:v>
                </c:pt>
                <c:pt idx="1544">
                  <c:v>6</c:v>
                </c:pt>
                <c:pt idx="1545">
                  <c:v>2</c:v>
                </c:pt>
                <c:pt idx="1546">
                  <c:v>6</c:v>
                </c:pt>
                <c:pt idx="1547">
                  <c:v>4</c:v>
                </c:pt>
                <c:pt idx="1548">
                  <c:v>9</c:v>
                </c:pt>
                <c:pt idx="1549">
                  <c:v>20</c:v>
                </c:pt>
                <c:pt idx="1550">
                  <c:v>92</c:v>
                </c:pt>
                <c:pt idx="1551">
                  <c:v>75</c:v>
                </c:pt>
                <c:pt idx="1552">
                  <c:v>176</c:v>
                </c:pt>
                <c:pt idx="1553">
                  <c:v>195</c:v>
                </c:pt>
                <c:pt idx="1554">
                  <c:v>208</c:v>
                </c:pt>
                <c:pt idx="1555">
                  <c:v>234</c:v>
                </c:pt>
                <c:pt idx="1556">
                  <c:v>242</c:v>
                </c:pt>
                <c:pt idx="1557">
                  <c:v>230</c:v>
                </c:pt>
                <c:pt idx="1558">
                  <c:v>264</c:v>
                </c:pt>
                <c:pt idx="1559">
                  <c:v>265</c:v>
                </c:pt>
                <c:pt idx="1560">
                  <c:v>233</c:v>
                </c:pt>
                <c:pt idx="1561">
                  <c:v>216</c:v>
                </c:pt>
                <c:pt idx="1562">
                  <c:v>245</c:v>
                </c:pt>
                <c:pt idx="1563">
                  <c:v>241</c:v>
                </c:pt>
                <c:pt idx="1564">
                  <c:v>196</c:v>
                </c:pt>
                <c:pt idx="1565">
                  <c:v>231</c:v>
                </c:pt>
                <c:pt idx="1566">
                  <c:v>257</c:v>
                </c:pt>
                <c:pt idx="1567">
                  <c:v>237</c:v>
                </c:pt>
                <c:pt idx="1568">
                  <c:v>213</c:v>
                </c:pt>
                <c:pt idx="1569">
                  <c:v>203</c:v>
                </c:pt>
                <c:pt idx="1570">
                  <c:v>185</c:v>
                </c:pt>
                <c:pt idx="1571">
                  <c:v>179</c:v>
                </c:pt>
                <c:pt idx="1572">
                  <c:v>181</c:v>
                </c:pt>
                <c:pt idx="1573">
                  <c:v>202</c:v>
                </c:pt>
                <c:pt idx="1574">
                  <c:v>146</c:v>
                </c:pt>
                <c:pt idx="1575">
                  <c:v>139</c:v>
                </c:pt>
                <c:pt idx="1576">
                  <c:v>114</c:v>
                </c:pt>
                <c:pt idx="1577">
                  <c:v>115</c:v>
                </c:pt>
                <c:pt idx="1578">
                  <c:v>76</c:v>
                </c:pt>
                <c:pt idx="1579">
                  <c:v>70</c:v>
                </c:pt>
                <c:pt idx="1580">
                  <c:v>50</c:v>
                </c:pt>
                <c:pt idx="1581">
                  <c:v>41</c:v>
                </c:pt>
                <c:pt idx="1582">
                  <c:v>26</c:v>
                </c:pt>
                <c:pt idx="1583">
                  <c:v>18</c:v>
                </c:pt>
                <c:pt idx="1584">
                  <c:v>13</c:v>
                </c:pt>
                <c:pt idx="1585">
                  <c:v>6</c:v>
                </c:pt>
                <c:pt idx="1586">
                  <c:v>8</c:v>
                </c:pt>
                <c:pt idx="1587">
                  <c:v>9</c:v>
                </c:pt>
                <c:pt idx="1588">
                  <c:v>4</c:v>
                </c:pt>
                <c:pt idx="1589">
                  <c:v>7</c:v>
                </c:pt>
                <c:pt idx="1590">
                  <c:v>4</c:v>
                </c:pt>
                <c:pt idx="1591">
                  <c:v>1</c:v>
                </c:pt>
                <c:pt idx="1592">
                  <c:v>2</c:v>
                </c:pt>
                <c:pt idx="1593">
                  <c:v>2</c:v>
                </c:pt>
                <c:pt idx="1594">
                  <c:v>3</c:v>
                </c:pt>
                <c:pt idx="1595">
                  <c:v>6</c:v>
                </c:pt>
                <c:pt idx="1596">
                  <c:v>6</c:v>
                </c:pt>
                <c:pt idx="1597">
                  <c:v>11</c:v>
                </c:pt>
                <c:pt idx="1598">
                  <c:v>65</c:v>
                </c:pt>
                <c:pt idx="1599">
                  <c:v>75</c:v>
                </c:pt>
                <c:pt idx="1600">
                  <c:v>147</c:v>
                </c:pt>
                <c:pt idx="1601">
                  <c:v>257</c:v>
                </c:pt>
                <c:pt idx="1602">
                  <c:v>275</c:v>
                </c:pt>
                <c:pt idx="1603">
                  <c:v>306</c:v>
                </c:pt>
                <c:pt idx="1604">
                  <c:v>312</c:v>
                </c:pt>
                <c:pt idx="1605">
                  <c:v>309</c:v>
                </c:pt>
                <c:pt idx="1606">
                  <c:v>296</c:v>
                </c:pt>
                <c:pt idx="1607">
                  <c:v>255</c:v>
                </c:pt>
                <c:pt idx="1608">
                  <c:v>287</c:v>
                </c:pt>
                <c:pt idx="1609">
                  <c:v>270</c:v>
                </c:pt>
                <c:pt idx="1610">
                  <c:v>266</c:v>
                </c:pt>
                <c:pt idx="1611">
                  <c:v>304</c:v>
                </c:pt>
                <c:pt idx="1612">
                  <c:v>268</c:v>
                </c:pt>
                <c:pt idx="1613">
                  <c:v>246</c:v>
                </c:pt>
                <c:pt idx="1614">
                  <c:v>272</c:v>
                </c:pt>
                <c:pt idx="1615">
                  <c:v>264</c:v>
                </c:pt>
                <c:pt idx="1616">
                  <c:v>265</c:v>
                </c:pt>
                <c:pt idx="1617">
                  <c:v>236</c:v>
                </c:pt>
                <c:pt idx="1618">
                  <c:v>233</c:v>
                </c:pt>
                <c:pt idx="1619">
                  <c:v>174</c:v>
                </c:pt>
                <c:pt idx="1620">
                  <c:v>197</c:v>
                </c:pt>
                <c:pt idx="1621">
                  <c:v>177</c:v>
                </c:pt>
                <c:pt idx="1622">
                  <c:v>122</c:v>
                </c:pt>
                <c:pt idx="1623">
                  <c:v>105</c:v>
                </c:pt>
                <c:pt idx="1624">
                  <c:v>136</c:v>
                </c:pt>
                <c:pt idx="1625">
                  <c:v>119</c:v>
                </c:pt>
                <c:pt idx="1626">
                  <c:v>68</c:v>
                </c:pt>
                <c:pt idx="1627">
                  <c:v>56</c:v>
                </c:pt>
                <c:pt idx="1628">
                  <c:v>68</c:v>
                </c:pt>
                <c:pt idx="1629">
                  <c:v>29</c:v>
                </c:pt>
                <c:pt idx="1630">
                  <c:v>32</c:v>
                </c:pt>
                <c:pt idx="1631">
                  <c:v>14</c:v>
                </c:pt>
                <c:pt idx="1632">
                  <c:v>7</c:v>
                </c:pt>
                <c:pt idx="1633">
                  <c:v>6</c:v>
                </c:pt>
                <c:pt idx="1634">
                  <c:v>5</c:v>
                </c:pt>
                <c:pt idx="1635">
                  <c:v>4</c:v>
                </c:pt>
                <c:pt idx="1636">
                  <c:v>0</c:v>
                </c:pt>
                <c:pt idx="1637">
                  <c:v>1</c:v>
                </c:pt>
                <c:pt idx="1638">
                  <c:v>3</c:v>
                </c:pt>
                <c:pt idx="1639">
                  <c:v>2</c:v>
                </c:pt>
                <c:pt idx="1640">
                  <c:v>0</c:v>
                </c:pt>
                <c:pt idx="1641">
                  <c:v>2</c:v>
                </c:pt>
                <c:pt idx="1642">
                  <c:v>1</c:v>
                </c:pt>
                <c:pt idx="1643">
                  <c:v>2</c:v>
                </c:pt>
                <c:pt idx="1644">
                  <c:v>11</c:v>
                </c:pt>
                <c:pt idx="1645">
                  <c:v>18</c:v>
                </c:pt>
                <c:pt idx="1646">
                  <c:v>63</c:v>
                </c:pt>
                <c:pt idx="1647">
                  <c:v>83</c:v>
                </c:pt>
                <c:pt idx="1648">
                  <c:v>196</c:v>
                </c:pt>
                <c:pt idx="1649">
                  <c:v>231</c:v>
                </c:pt>
                <c:pt idx="1650">
                  <c:v>310</c:v>
                </c:pt>
                <c:pt idx="1651">
                  <c:v>266</c:v>
                </c:pt>
                <c:pt idx="1652">
                  <c:v>310</c:v>
                </c:pt>
                <c:pt idx="1653">
                  <c:v>308</c:v>
                </c:pt>
                <c:pt idx="1654">
                  <c:v>260</c:v>
                </c:pt>
                <c:pt idx="1655">
                  <c:v>250</c:v>
                </c:pt>
                <c:pt idx="1656">
                  <c:v>286</c:v>
                </c:pt>
                <c:pt idx="1657">
                  <c:v>280</c:v>
                </c:pt>
                <c:pt idx="1658">
                  <c:v>263</c:v>
                </c:pt>
                <c:pt idx="1659">
                  <c:v>266</c:v>
                </c:pt>
                <c:pt idx="1660">
                  <c:v>248</c:v>
                </c:pt>
                <c:pt idx="1661">
                  <c:v>245</c:v>
                </c:pt>
                <c:pt idx="1662">
                  <c:v>265</c:v>
                </c:pt>
                <c:pt idx="1663">
                  <c:v>295</c:v>
                </c:pt>
                <c:pt idx="1664">
                  <c:v>246</c:v>
                </c:pt>
                <c:pt idx="1665">
                  <c:v>218</c:v>
                </c:pt>
                <c:pt idx="1666">
                  <c:v>239</c:v>
                </c:pt>
                <c:pt idx="1667">
                  <c:v>212</c:v>
                </c:pt>
                <c:pt idx="1668">
                  <c:v>190</c:v>
                </c:pt>
                <c:pt idx="1669">
                  <c:v>207</c:v>
                </c:pt>
                <c:pt idx="1670">
                  <c:v>144</c:v>
                </c:pt>
                <c:pt idx="1671">
                  <c:v>134</c:v>
                </c:pt>
                <c:pt idx="1672">
                  <c:v>159</c:v>
                </c:pt>
                <c:pt idx="1673">
                  <c:v>119</c:v>
                </c:pt>
                <c:pt idx="1674">
                  <c:v>101</c:v>
                </c:pt>
                <c:pt idx="1675">
                  <c:v>83</c:v>
                </c:pt>
                <c:pt idx="1676">
                  <c:v>56</c:v>
                </c:pt>
                <c:pt idx="1677">
                  <c:v>69</c:v>
                </c:pt>
                <c:pt idx="1678">
                  <c:v>29</c:v>
                </c:pt>
                <c:pt idx="1679">
                  <c:v>17</c:v>
                </c:pt>
                <c:pt idx="1680">
                  <c:v>11</c:v>
                </c:pt>
                <c:pt idx="1681">
                  <c:v>11</c:v>
                </c:pt>
                <c:pt idx="1682">
                  <c:v>8</c:v>
                </c:pt>
                <c:pt idx="1683">
                  <c:v>7</c:v>
                </c:pt>
                <c:pt idx="1684">
                  <c:v>7</c:v>
                </c:pt>
                <c:pt idx="1685">
                  <c:v>4</c:v>
                </c:pt>
                <c:pt idx="1686">
                  <c:v>2</c:v>
                </c:pt>
                <c:pt idx="1687">
                  <c:v>4</c:v>
                </c:pt>
                <c:pt idx="1688">
                  <c:v>3</c:v>
                </c:pt>
                <c:pt idx="1689">
                  <c:v>2</c:v>
                </c:pt>
                <c:pt idx="1690">
                  <c:v>6</c:v>
                </c:pt>
                <c:pt idx="1691">
                  <c:v>3</c:v>
                </c:pt>
                <c:pt idx="1692">
                  <c:v>5</c:v>
                </c:pt>
                <c:pt idx="1693">
                  <c:v>15</c:v>
                </c:pt>
                <c:pt idx="1694">
                  <c:v>81</c:v>
                </c:pt>
                <c:pt idx="1695">
                  <c:v>111</c:v>
                </c:pt>
                <c:pt idx="1696">
                  <c:v>191</c:v>
                </c:pt>
                <c:pt idx="1697">
                  <c:v>217</c:v>
                </c:pt>
                <c:pt idx="1698">
                  <c:v>272</c:v>
                </c:pt>
                <c:pt idx="1699">
                  <c:v>303</c:v>
                </c:pt>
                <c:pt idx="1700">
                  <c:v>292</c:v>
                </c:pt>
                <c:pt idx="1701">
                  <c:v>284</c:v>
                </c:pt>
                <c:pt idx="1702">
                  <c:v>248</c:v>
                </c:pt>
                <c:pt idx="1703">
                  <c:v>278</c:v>
                </c:pt>
                <c:pt idx="1704">
                  <c:v>258</c:v>
                </c:pt>
                <c:pt idx="1705">
                  <c:v>241</c:v>
                </c:pt>
                <c:pt idx="1706">
                  <c:v>268</c:v>
                </c:pt>
                <c:pt idx="1707">
                  <c:v>251</c:v>
                </c:pt>
                <c:pt idx="1708">
                  <c:v>211</c:v>
                </c:pt>
                <c:pt idx="1709">
                  <c:v>290</c:v>
                </c:pt>
                <c:pt idx="1710">
                  <c:v>232</c:v>
                </c:pt>
                <c:pt idx="1711">
                  <c:v>253</c:v>
                </c:pt>
                <c:pt idx="1712">
                  <c:v>264</c:v>
                </c:pt>
                <c:pt idx="1713">
                  <c:v>248</c:v>
                </c:pt>
                <c:pt idx="1714">
                  <c:v>213</c:v>
                </c:pt>
                <c:pt idx="1715">
                  <c:v>209</c:v>
                </c:pt>
                <c:pt idx="1716">
                  <c:v>230</c:v>
                </c:pt>
                <c:pt idx="1717">
                  <c:v>187</c:v>
                </c:pt>
                <c:pt idx="1718">
                  <c:v>150</c:v>
                </c:pt>
                <c:pt idx="1719">
                  <c:v>147</c:v>
                </c:pt>
                <c:pt idx="1720">
                  <c:v>150</c:v>
                </c:pt>
                <c:pt idx="1721">
                  <c:v>135</c:v>
                </c:pt>
                <c:pt idx="1722">
                  <c:v>96</c:v>
                </c:pt>
                <c:pt idx="1723">
                  <c:v>79</c:v>
                </c:pt>
                <c:pt idx="1724">
                  <c:v>79</c:v>
                </c:pt>
                <c:pt idx="1725">
                  <c:v>59</c:v>
                </c:pt>
                <c:pt idx="1726">
                  <c:v>36</c:v>
                </c:pt>
                <c:pt idx="1727">
                  <c:v>33</c:v>
                </c:pt>
                <c:pt idx="1728">
                  <c:v>12</c:v>
                </c:pt>
                <c:pt idx="1729">
                  <c:v>12</c:v>
                </c:pt>
                <c:pt idx="1730">
                  <c:v>6</c:v>
                </c:pt>
                <c:pt idx="1731">
                  <c:v>1</c:v>
                </c:pt>
                <c:pt idx="1732">
                  <c:v>5</c:v>
                </c:pt>
                <c:pt idx="1733">
                  <c:v>8</c:v>
                </c:pt>
                <c:pt idx="1734">
                  <c:v>5</c:v>
                </c:pt>
                <c:pt idx="1735">
                  <c:v>3</c:v>
                </c:pt>
                <c:pt idx="1736">
                  <c:v>0</c:v>
                </c:pt>
                <c:pt idx="1737">
                  <c:v>2</c:v>
                </c:pt>
                <c:pt idx="1738">
                  <c:v>2</c:v>
                </c:pt>
                <c:pt idx="1739">
                  <c:v>4</c:v>
                </c:pt>
                <c:pt idx="1740">
                  <c:v>3</c:v>
                </c:pt>
                <c:pt idx="1741">
                  <c:v>23</c:v>
                </c:pt>
                <c:pt idx="1742">
                  <c:v>82</c:v>
                </c:pt>
                <c:pt idx="1743">
                  <c:v>86</c:v>
                </c:pt>
                <c:pt idx="1744">
                  <c:v>162</c:v>
                </c:pt>
                <c:pt idx="1745">
                  <c:v>202</c:v>
                </c:pt>
                <c:pt idx="1746">
                  <c:v>259</c:v>
                </c:pt>
                <c:pt idx="1747">
                  <c:v>255</c:v>
                </c:pt>
                <c:pt idx="1748">
                  <c:v>295</c:v>
                </c:pt>
                <c:pt idx="1749">
                  <c:v>260</c:v>
                </c:pt>
                <c:pt idx="1750">
                  <c:v>326</c:v>
                </c:pt>
                <c:pt idx="1751">
                  <c:v>273</c:v>
                </c:pt>
                <c:pt idx="1752">
                  <c:v>250</c:v>
                </c:pt>
                <c:pt idx="1753">
                  <c:v>257</c:v>
                </c:pt>
                <c:pt idx="1754">
                  <c:v>263</c:v>
                </c:pt>
                <c:pt idx="1755">
                  <c:v>261</c:v>
                </c:pt>
                <c:pt idx="1756">
                  <c:v>263</c:v>
                </c:pt>
                <c:pt idx="1757">
                  <c:v>236</c:v>
                </c:pt>
                <c:pt idx="1758">
                  <c:v>242</c:v>
                </c:pt>
                <c:pt idx="1759">
                  <c:v>282</c:v>
                </c:pt>
                <c:pt idx="1760">
                  <c:v>287</c:v>
                </c:pt>
                <c:pt idx="1761">
                  <c:v>207</c:v>
                </c:pt>
                <c:pt idx="1762">
                  <c:v>229</c:v>
                </c:pt>
                <c:pt idx="1763">
                  <c:v>177</c:v>
                </c:pt>
                <c:pt idx="1764">
                  <c:v>188</c:v>
                </c:pt>
                <c:pt idx="1765">
                  <c:v>175</c:v>
                </c:pt>
                <c:pt idx="1766">
                  <c:v>141</c:v>
                </c:pt>
                <c:pt idx="1767">
                  <c:v>134</c:v>
                </c:pt>
                <c:pt idx="1768">
                  <c:v>115</c:v>
                </c:pt>
                <c:pt idx="1769">
                  <c:v>138</c:v>
                </c:pt>
                <c:pt idx="1770">
                  <c:v>95</c:v>
                </c:pt>
                <c:pt idx="1771">
                  <c:v>87</c:v>
                </c:pt>
                <c:pt idx="1772">
                  <c:v>79</c:v>
                </c:pt>
                <c:pt idx="1773">
                  <c:v>51</c:v>
                </c:pt>
                <c:pt idx="1774">
                  <c:v>45</c:v>
                </c:pt>
                <c:pt idx="1775">
                  <c:v>27</c:v>
                </c:pt>
                <c:pt idx="1776">
                  <c:v>19</c:v>
                </c:pt>
                <c:pt idx="1777">
                  <c:v>8</c:v>
                </c:pt>
                <c:pt idx="1778">
                  <c:v>6</c:v>
                </c:pt>
                <c:pt idx="1779">
                  <c:v>9</c:v>
                </c:pt>
                <c:pt idx="1780">
                  <c:v>5</c:v>
                </c:pt>
                <c:pt idx="1781">
                  <c:v>3</c:v>
                </c:pt>
                <c:pt idx="1782">
                  <c:v>1</c:v>
                </c:pt>
                <c:pt idx="1783">
                  <c:v>5</c:v>
                </c:pt>
                <c:pt idx="1784">
                  <c:v>2</c:v>
                </c:pt>
                <c:pt idx="1785">
                  <c:v>5</c:v>
                </c:pt>
                <c:pt idx="1786">
                  <c:v>4</c:v>
                </c:pt>
                <c:pt idx="1787">
                  <c:v>1</c:v>
                </c:pt>
                <c:pt idx="1788">
                  <c:v>5</c:v>
                </c:pt>
                <c:pt idx="1789">
                  <c:v>14</c:v>
                </c:pt>
                <c:pt idx="1790">
                  <c:v>97</c:v>
                </c:pt>
                <c:pt idx="1791">
                  <c:v>80</c:v>
                </c:pt>
                <c:pt idx="1792">
                  <c:v>176</c:v>
                </c:pt>
                <c:pt idx="1793">
                  <c:v>254</c:v>
                </c:pt>
                <c:pt idx="1794">
                  <c:v>234</c:v>
                </c:pt>
                <c:pt idx="1795">
                  <c:v>320</c:v>
                </c:pt>
                <c:pt idx="1796">
                  <c:v>335</c:v>
                </c:pt>
                <c:pt idx="1797">
                  <c:v>312</c:v>
                </c:pt>
                <c:pt idx="1798">
                  <c:v>289</c:v>
                </c:pt>
                <c:pt idx="1799">
                  <c:v>261</c:v>
                </c:pt>
                <c:pt idx="1800">
                  <c:v>373</c:v>
                </c:pt>
                <c:pt idx="1801">
                  <c:v>399</c:v>
                </c:pt>
                <c:pt idx="1802">
                  <c:v>422</c:v>
                </c:pt>
                <c:pt idx="1803">
                  <c:v>346</c:v>
                </c:pt>
                <c:pt idx="1804">
                  <c:v>362</c:v>
                </c:pt>
                <c:pt idx="1805">
                  <c:v>361</c:v>
                </c:pt>
                <c:pt idx="1806">
                  <c:v>399</c:v>
                </c:pt>
                <c:pt idx="1807">
                  <c:v>352</c:v>
                </c:pt>
                <c:pt idx="1808">
                  <c:v>402</c:v>
                </c:pt>
                <c:pt idx="1809">
                  <c:v>363</c:v>
                </c:pt>
                <c:pt idx="1810">
                  <c:v>333</c:v>
                </c:pt>
                <c:pt idx="1811">
                  <c:v>364</c:v>
                </c:pt>
                <c:pt idx="1812">
                  <c:v>354</c:v>
                </c:pt>
                <c:pt idx="1813">
                  <c:v>332</c:v>
                </c:pt>
                <c:pt idx="1814">
                  <c:v>246</c:v>
                </c:pt>
                <c:pt idx="1815">
                  <c:v>213</c:v>
                </c:pt>
                <c:pt idx="1816">
                  <c:v>217</c:v>
                </c:pt>
                <c:pt idx="1817">
                  <c:v>186</c:v>
                </c:pt>
                <c:pt idx="1818">
                  <c:v>168</c:v>
                </c:pt>
                <c:pt idx="1819">
                  <c:v>123</c:v>
                </c:pt>
                <c:pt idx="1820">
                  <c:v>146</c:v>
                </c:pt>
                <c:pt idx="1821">
                  <c:v>96</c:v>
                </c:pt>
                <c:pt idx="1822">
                  <c:v>91</c:v>
                </c:pt>
                <c:pt idx="1823">
                  <c:v>46</c:v>
                </c:pt>
                <c:pt idx="1824">
                  <c:v>29</c:v>
                </c:pt>
                <c:pt idx="1825">
                  <c:v>14</c:v>
                </c:pt>
                <c:pt idx="1826">
                  <c:v>15</c:v>
                </c:pt>
                <c:pt idx="1827">
                  <c:v>11</c:v>
                </c:pt>
                <c:pt idx="1828">
                  <c:v>10</c:v>
                </c:pt>
                <c:pt idx="1829">
                  <c:v>3</c:v>
                </c:pt>
                <c:pt idx="1830">
                  <c:v>3</c:v>
                </c:pt>
                <c:pt idx="1831">
                  <c:v>3</c:v>
                </c:pt>
                <c:pt idx="1832">
                  <c:v>3</c:v>
                </c:pt>
                <c:pt idx="1833">
                  <c:v>2</c:v>
                </c:pt>
                <c:pt idx="1834">
                  <c:v>6</c:v>
                </c:pt>
                <c:pt idx="1835">
                  <c:v>10</c:v>
                </c:pt>
                <c:pt idx="1836">
                  <c:v>29</c:v>
                </c:pt>
                <c:pt idx="1837">
                  <c:v>27</c:v>
                </c:pt>
                <c:pt idx="1838">
                  <c:v>109</c:v>
                </c:pt>
                <c:pt idx="1839">
                  <c:v>119</c:v>
                </c:pt>
                <c:pt idx="1840">
                  <c:v>240</c:v>
                </c:pt>
                <c:pt idx="1841">
                  <c:v>290</c:v>
                </c:pt>
                <c:pt idx="1842">
                  <c:v>310</c:v>
                </c:pt>
                <c:pt idx="1843">
                  <c:v>305</c:v>
                </c:pt>
                <c:pt idx="1844">
                  <c:v>330</c:v>
                </c:pt>
                <c:pt idx="1845">
                  <c:v>356</c:v>
                </c:pt>
                <c:pt idx="1846">
                  <c:v>323</c:v>
                </c:pt>
                <c:pt idx="1847">
                  <c:v>270</c:v>
                </c:pt>
                <c:pt idx="1848">
                  <c:v>281</c:v>
                </c:pt>
                <c:pt idx="1849">
                  <c:v>272</c:v>
                </c:pt>
                <c:pt idx="1850">
                  <c:v>278</c:v>
                </c:pt>
                <c:pt idx="1851">
                  <c:v>291</c:v>
                </c:pt>
                <c:pt idx="1852">
                  <c:v>306</c:v>
                </c:pt>
                <c:pt idx="1853">
                  <c:v>264</c:v>
                </c:pt>
                <c:pt idx="1854">
                  <c:v>261</c:v>
                </c:pt>
                <c:pt idx="1855">
                  <c:v>258</c:v>
                </c:pt>
                <c:pt idx="1856">
                  <c:v>282</c:v>
                </c:pt>
                <c:pt idx="1857">
                  <c:v>240</c:v>
                </c:pt>
                <c:pt idx="1858">
                  <c:v>258</c:v>
                </c:pt>
                <c:pt idx="1859">
                  <c:v>238</c:v>
                </c:pt>
                <c:pt idx="1860">
                  <c:v>243</c:v>
                </c:pt>
                <c:pt idx="1861">
                  <c:v>231</c:v>
                </c:pt>
                <c:pt idx="1862">
                  <c:v>210</c:v>
                </c:pt>
                <c:pt idx="1863">
                  <c:v>190</c:v>
                </c:pt>
                <c:pt idx="1864">
                  <c:v>215</c:v>
                </c:pt>
                <c:pt idx="1865">
                  <c:v>188</c:v>
                </c:pt>
                <c:pt idx="1866">
                  <c:v>170</c:v>
                </c:pt>
                <c:pt idx="1867">
                  <c:v>126</c:v>
                </c:pt>
                <c:pt idx="1868">
                  <c:v>122</c:v>
                </c:pt>
                <c:pt idx="1869">
                  <c:v>93</c:v>
                </c:pt>
                <c:pt idx="1870">
                  <c:v>101</c:v>
                </c:pt>
                <c:pt idx="1871">
                  <c:v>47</c:v>
                </c:pt>
                <c:pt idx="1872">
                  <c:v>32</c:v>
                </c:pt>
                <c:pt idx="1873">
                  <c:v>25</c:v>
                </c:pt>
                <c:pt idx="1874">
                  <c:v>17</c:v>
                </c:pt>
                <c:pt idx="1875">
                  <c:v>19</c:v>
                </c:pt>
                <c:pt idx="1876">
                  <c:v>13</c:v>
                </c:pt>
                <c:pt idx="1877">
                  <c:v>11</c:v>
                </c:pt>
                <c:pt idx="1878">
                  <c:v>3</c:v>
                </c:pt>
                <c:pt idx="1879">
                  <c:v>8</c:v>
                </c:pt>
                <c:pt idx="1880">
                  <c:v>4</c:v>
                </c:pt>
                <c:pt idx="1881">
                  <c:v>4</c:v>
                </c:pt>
                <c:pt idx="1882">
                  <c:v>5</c:v>
                </c:pt>
                <c:pt idx="1883">
                  <c:v>11</c:v>
                </c:pt>
                <c:pt idx="1884">
                  <c:v>34</c:v>
                </c:pt>
                <c:pt idx="1885">
                  <c:v>40</c:v>
                </c:pt>
                <c:pt idx="1886">
                  <c:v>78</c:v>
                </c:pt>
                <c:pt idx="1887">
                  <c:v>122</c:v>
                </c:pt>
                <c:pt idx="1888">
                  <c:v>190</c:v>
                </c:pt>
                <c:pt idx="1889">
                  <c:v>276</c:v>
                </c:pt>
                <c:pt idx="1890">
                  <c:v>270</c:v>
                </c:pt>
                <c:pt idx="1891">
                  <c:v>310</c:v>
                </c:pt>
                <c:pt idx="1892">
                  <c:v>343</c:v>
                </c:pt>
                <c:pt idx="1893">
                  <c:v>347</c:v>
                </c:pt>
                <c:pt idx="1894">
                  <c:v>323</c:v>
                </c:pt>
                <c:pt idx="1895">
                  <c:v>368</c:v>
                </c:pt>
                <c:pt idx="1896">
                  <c:v>331</c:v>
                </c:pt>
                <c:pt idx="1897">
                  <c:v>318</c:v>
                </c:pt>
                <c:pt idx="1898">
                  <c:v>306</c:v>
                </c:pt>
                <c:pt idx="1899">
                  <c:v>300</c:v>
                </c:pt>
                <c:pt idx="1900">
                  <c:v>315</c:v>
                </c:pt>
                <c:pt idx="1901">
                  <c:v>251</c:v>
                </c:pt>
                <c:pt idx="1902">
                  <c:v>325</c:v>
                </c:pt>
                <c:pt idx="1903">
                  <c:v>327</c:v>
                </c:pt>
                <c:pt idx="1904">
                  <c:v>293</c:v>
                </c:pt>
                <c:pt idx="1905">
                  <c:v>295</c:v>
                </c:pt>
                <c:pt idx="1906">
                  <c:v>263</c:v>
                </c:pt>
                <c:pt idx="1907">
                  <c:v>251</c:v>
                </c:pt>
                <c:pt idx="1908">
                  <c:v>253</c:v>
                </c:pt>
                <c:pt idx="1909">
                  <c:v>264</c:v>
                </c:pt>
                <c:pt idx="1910">
                  <c:v>217</c:v>
                </c:pt>
                <c:pt idx="1911">
                  <c:v>233</c:v>
                </c:pt>
                <c:pt idx="1912">
                  <c:v>200</c:v>
                </c:pt>
                <c:pt idx="1913">
                  <c:v>180</c:v>
                </c:pt>
                <c:pt idx="1914">
                  <c:v>144</c:v>
                </c:pt>
                <c:pt idx="1915">
                  <c:v>122</c:v>
                </c:pt>
                <c:pt idx="1916">
                  <c:v>104</c:v>
                </c:pt>
                <c:pt idx="1917">
                  <c:v>115</c:v>
                </c:pt>
                <c:pt idx="1918">
                  <c:v>81</c:v>
                </c:pt>
                <c:pt idx="1919">
                  <c:v>46</c:v>
                </c:pt>
                <c:pt idx="1920">
                  <c:v>19</c:v>
                </c:pt>
                <c:pt idx="1921">
                  <c:v>12</c:v>
                </c:pt>
                <c:pt idx="1922">
                  <c:v>7</c:v>
                </c:pt>
                <c:pt idx="1923">
                  <c:v>4</c:v>
                </c:pt>
                <c:pt idx="1924">
                  <c:v>5</c:v>
                </c:pt>
                <c:pt idx="1925">
                  <c:v>9</c:v>
                </c:pt>
                <c:pt idx="1926">
                  <c:v>3</c:v>
                </c:pt>
                <c:pt idx="1927">
                  <c:v>4</c:v>
                </c:pt>
                <c:pt idx="1928">
                  <c:v>5</c:v>
                </c:pt>
                <c:pt idx="1929">
                  <c:v>7</c:v>
                </c:pt>
                <c:pt idx="1930">
                  <c:v>4</c:v>
                </c:pt>
                <c:pt idx="1931">
                  <c:v>14</c:v>
                </c:pt>
                <c:pt idx="1932">
                  <c:v>18</c:v>
                </c:pt>
                <c:pt idx="1933">
                  <c:v>32</c:v>
                </c:pt>
                <c:pt idx="1934">
                  <c:v>103</c:v>
                </c:pt>
                <c:pt idx="1935">
                  <c:v>126</c:v>
                </c:pt>
                <c:pt idx="1936">
                  <c:v>269</c:v>
                </c:pt>
                <c:pt idx="1937">
                  <c:v>335</c:v>
                </c:pt>
                <c:pt idx="1938">
                  <c:v>398</c:v>
                </c:pt>
                <c:pt idx="1939">
                  <c:v>472</c:v>
                </c:pt>
                <c:pt idx="1940">
                  <c:v>482</c:v>
                </c:pt>
                <c:pt idx="1941">
                  <c:v>441</c:v>
                </c:pt>
                <c:pt idx="1942">
                  <c:v>510</c:v>
                </c:pt>
                <c:pt idx="1943">
                  <c:v>468</c:v>
                </c:pt>
                <c:pt idx="1944">
                  <c:v>382</c:v>
                </c:pt>
                <c:pt idx="1945">
                  <c:v>378</c:v>
                </c:pt>
                <c:pt idx="1946">
                  <c:v>382</c:v>
                </c:pt>
                <c:pt idx="1947">
                  <c:v>355</c:v>
                </c:pt>
                <c:pt idx="1948">
                  <c:v>345</c:v>
                </c:pt>
                <c:pt idx="1949">
                  <c:v>375</c:v>
                </c:pt>
                <c:pt idx="1950">
                  <c:v>415</c:v>
                </c:pt>
                <c:pt idx="1951">
                  <c:v>384</c:v>
                </c:pt>
                <c:pt idx="1952">
                  <c:v>366</c:v>
                </c:pt>
                <c:pt idx="1953">
                  <c:v>366</c:v>
                </c:pt>
                <c:pt idx="1954">
                  <c:v>339</c:v>
                </c:pt>
                <c:pt idx="1955">
                  <c:v>290</c:v>
                </c:pt>
                <c:pt idx="1956">
                  <c:v>270</c:v>
                </c:pt>
                <c:pt idx="1957">
                  <c:v>261</c:v>
                </c:pt>
                <c:pt idx="1958">
                  <c:v>234</c:v>
                </c:pt>
                <c:pt idx="1959">
                  <c:v>210</c:v>
                </c:pt>
                <c:pt idx="1960">
                  <c:v>219</c:v>
                </c:pt>
                <c:pt idx="1961">
                  <c:v>183</c:v>
                </c:pt>
                <c:pt idx="1962">
                  <c:v>163</c:v>
                </c:pt>
                <c:pt idx="1963">
                  <c:v>162</c:v>
                </c:pt>
                <c:pt idx="1964">
                  <c:v>125</c:v>
                </c:pt>
                <c:pt idx="1965">
                  <c:v>97</c:v>
                </c:pt>
                <c:pt idx="1966">
                  <c:v>90</c:v>
                </c:pt>
                <c:pt idx="1967">
                  <c:v>35</c:v>
                </c:pt>
                <c:pt idx="1968">
                  <c:v>21</c:v>
                </c:pt>
                <c:pt idx="1969">
                  <c:v>16</c:v>
                </c:pt>
                <c:pt idx="1970">
                  <c:v>12</c:v>
                </c:pt>
                <c:pt idx="1971">
                  <c:v>16</c:v>
                </c:pt>
                <c:pt idx="1972">
                  <c:v>8</c:v>
                </c:pt>
                <c:pt idx="1973">
                  <c:v>5</c:v>
                </c:pt>
                <c:pt idx="1974">
                  <c:v>2</c:v>
                </c:pt>
                <c:pt idx="1975">
                  <c:v>2</c:v>
                </c:pt>
                <c:pt idx="1976">
                  <c:v>10</c:v>
                </c:pt>
                <c:pt idx="1977">
                  <c:v>8</c:v>
                </c:pt>
                <c:pt idx="1978">
                  <c:v>9</c:v>
                </c:pt>
                <c:pt idx="1979">
                  <c:v>11</c:v>
                </c:pt>
                <c:pt idx="1980">
                  <c:v>25</c:v>
                </c:pt>
                <c:pt idx="1981">
                  <c:v>41</c:v>
                </c:pt>
                <c:pt idx="1982">
                  <c:v>107</c:v>
                </c:pt>
                <c:pt idx="1983">
                  <c:v>175</c:v>
                </c:pt>
                <c:pt idx="1984">
                  <c:v>268</c:v>
                </c:pt>
                <c:pt idx="1985">
                  <c:v>354</c:v>
                </c:pt>
                <c:pt idx="1986">
                  <c:v>421</c:v>
                </c:pt>
                <c:pt idx="1987">
                  <c:v>435</c:v>
                </c:pt>
                <c:pt idx="1988">
                  <c:v>462</c:v>
                </c:pt>
                <c:pt idx="1989">
                  <c:v>384</c:v>
                </c:pt>
                <c:pt idx="1990">
                  <c:v>447</c:v>
                </c:pt>
                <c:pt idx="1991">
                  <c:v>382</c:v>
                </c:pt>
                <c:pt idx="1992">
                  <c:v>343</c:v>
                </c:pt>
                <c:pt idx="1993">
                  <c:v>337</c:v>
                </c:pt>
                <c:pt idx="1994">
                  <c:v>367</c:v>
                </c:pt>
                <c:pt idx="1995">
                  <c:v>345</c:v>
                </c:pt>
                <c:pt idx="1996">
                  <c:v>400</c:v>
                </c:pt>
                <c:pt idx="1997">
                  <c:v>396</c:v>
                </c:pt>
                <c:pt idx="1998">
                  <c:v>463</c:v>
                </c:pt>
                <c:pt idx="1999">
                  <c:v>439</c:v>
                </c:pt>
                <c:pt idx="2000">
                  <c:v>375</c:v>
                </c:pt>
                <c:pt idx="2001">
                  <c:v>330</c:v>
                </c:pt>
                <c:pt idx="2002">
                  <c:v>369</c:v>
                </c:pt>
                <c:pt idx="2003">
                  <c:v>302</c:v>
                </c:pt>
                <c:pt idx="2004">
                  <c:v>305</c:v>
                </c:pt>
                <c:pt idx="2005">
                  <c:v>291</c:v>
                </c:pt>
                <c:pt idx="2006">
                  <c:v>251</c:v>
                </c:pt>
                <c:pt idx="2007">
                  <c:v>227</c:v>
                </c:pt>
                <c:pt idx="2008">
                  <c:v>184</c:v>
                </c:pt>
                <c:pt idx="2009">
                  <c:v>223</c:v>
                </c:pt>
                <c:pt idx="2010">
                  <c:v>158</c:v>
                </c:pt>
                <c:pt idx="2011">
                  <c:v>151</c:v>
                </c:pt>
                <c:pt idx="2012">
                  <c:v>121</c:v>
                </c:pt>
                <c:pt idx="2013">
                  <c:v>108</c:v>
                </c:pt>
                <c:pt idx="2014">
                  <c:v>59</c:v>
                </c:pt>
                <c:pt idx="2015">
                  <c:v>53</c:v>
                </c:pt>
                <c:pt idx="2016">
                  <c:v>22</c:v>
                </c:pt>
                <c:pt idx="2017">
                  <c:v>14</c:v>
                </c:pt>
                <c:pt idx="2018">
                  <c:v>11</c:v>
                </c:pt>
                <c:pt idx="2019">
                  <c:v>11</c:v>
                </c:pt>
                <c:pt idx="2020">
                  <c:v>6</c:v>
                </c:pt>
                <c:pt idx="2021">
                  <c:v>14</c:v>
                </c:pt>
                <c:pt idx="2022">
                  <c:v>11</c:v>
                </c:pt>
                <c:pt idx="2023">
                  <c:v>17</c:v>
                </c:pt>
                <c:pt idx="2024">
                  <c:v>7</c:v>
                </c:pt>
                <c:pt idx="2025">
                  <c:v>12</c:v>
                </c:pt>
                <c:pt idx="2026">
                  <c:v>12</c:v>
                </c:pt>
                <c:pt idx="2027">
                  <c:v>8</c:v>
                </c:pt>
                <c:pt idx="2028">
                  <c:v>20</c:v>
                </c:pt>
                <c:pt idx="2029">
                  <c:v>42</c:v>
                </c:pt>
                <c:pt idx="2030">
                  <c:v>94</c:v>
                </c:pt>
                <c:pt idx="2031">
                  <c:v>126</c:v>
                </c:pt>
                <c:pt idx="2032">
                  <c:v>282</c:v>
                </c:pt>
                <c:pt idx="2033">
                  <c:v>327</c:v>
                </c:pt>
                <c:pt idx="2034">
                  <c:v>348</c:v>
                </c:pt>
                <c:pt idx="2035">
                  <c:v>336</c:v>
                </c:pt>
                <c:pt idx="2036">
                  <c:v>395</c:v>
                </c:pt>
                <c:pt idx="2037">
                  <c:v>390</c:v>
                </c:pt>
                <c:pt idx="2038">
                  <c:v>409</c:v>
                </c:pt>
                <c:pt idx="2039">
                  <c:v>386</c:v>
                </c:pt>
                <c:pt idx="2040">
                  <c:v>362</c:v>
                </c:pt>
                <c:pt idx="2041">
                  <c:v>383</c:v>
                </c:pt>
                <c:pt idx="2042">
                  <c:v>308</c:v>
                </c:pt>
                <c:pt idx="2043">
                  <c:v>382</c:v>
                </c:pt>
                <c:pt idx="2044">
                  <c:v>367</c:v>
                </c:pt>
                <c:pt idx="2045">
                  <c:v>360</c:v>
                </c:pt>
                <c:pt idx="2046">
                  <c:v>380</c:v>
                </c:pt>
                <c:pt idx="2047">
                  <c:v>389</c:v>
                </c:pt>
                <c:pt idx="2048">
                  <c:v>375</c:v>
                </c:pt>
                <c:pt idx="2049">
                  <c:v>398</c:v>
                </c:pt>
                <c:pt idx="2050">
                  <c:v>355</c:v>
                </c:pt>
                <c:pt idx="2051">
                  <c:v>298</c:v>
                </c:pt>
                <c:pt idx="2052">
                  <c:v>316</c:v>
                </c:pt>
                <c:pt idx="2053">
                  <c:v>262</c:v>
                </c:pt>
                <c:pt idx="2054">
                  <c:v>212</c:v>
                </c:pt>
                <c:pt idx="2055">
                  <c:v>247</c:v>
                </c:pt>
                <c:pt idx="2056">
                  <c:v>233</c:v>
                </c:pt>
                <c:pt idx="2057">
                  <c:v>216</c:v>
                </c:pt>
                <c:pt idx="2058">
                  <c:v>185</c:v>
                </c:pt>
                <c:pt idx="2059">
                  <c:v>190</c:v>
                </c:pt>
                <c:pt idx="2060">
                  <c:v>131</c:v>
                </c:pt>
                <c:pt idx="2061">
                  <c:v>118</c:v>
                </c:pt>
                <c:pt idx="2062">
                  <c:v>69</c:v>
                </c:pt>
                <c:pt idx="2063">
                  <c:v>26</c:v>
                </c:pt>
                <c:pt idx="2064">
                  <c:v>15</c:v>
                </c:pt>
                <c:pt idx="2065">
                  <c:v>11</c:v>
                </c:pt>
                <c:pt idx="2066">
                  <c:v>19</c:v>
                </c:pt>
                <c:pt idx="2067">
                  <c:v>9</c:v>
                </c:pt>
                <c:pt idx="2068">
                  <c:v>6</c:v>
                </c:pt>
                <c:pt idx="2069">
                  <c:v>4</c:v>
                </c:pt>
                <c:pt idx="2070">
                  <c:v>2</c:v>
                </c:pt>
                <c:pt idx="2071">
                  <c:v>1</c:v>
                </c:pt>
                <c:pt idx="2072">
                  <c:v>1</c:v>
                </c:pt>
                <c:pt idx="2073">
                  <c:v>6</c:v>
                </c:pt>
                <c:pt idx="2074">
                  <c:v>4</c:v>
                </c:pt>
                <c:pt idx="2075">
                  <c:v>12</c:v>
                </c:pt>
                <c:pt idx="2076">
                  <c:v>12</c:v>
                </c:pt>
                <c:pt idx="2077">
                  <c:v>37</c:v>
                </c:pt>
                <c:pt idx="2078">
                  <c:v>97</c:v>
                </c:pt>
                <c:pt idx="2079">
                  <c:v>161</c:v>
                </c:pt>
                <c:pt idx="2080">
                  <c:v>238</c:v>
                </c:pt>
                <c:pt idx="2081">
                  <c:v>305</c:v>
                </c:pt>
                <c:pt idx="2082">
                  <c:v>360</c:v>
                </c:pt>
                <c:pt idx="2083">
                  <c:v>386</c:v>
                </c:pt>
                <c:pt idx="2084">
                  <c:v>438</c:v>
                </c:pt>
                <c:pt idx="2085">
                  <c:v>418</c:v>
                </c:pt>
                <c:pt idx="2086">
                  <c:v>416</c:v>
                </c:pt>
                <c:pt idx="2087">
                  <c:v>429</c:v>
                </c:pt>
                <c:pt idx="2088">
                  <c:v>404</c:v>
                </c:pt>
                <c:pt idx="2089">
                  <c:v>421</c:v>
                </c:pt>
                <c:pt idx="2090">
                  <c:v>434</c:v>
                </c:pt>
                <c:pt idx="2091">
                  <c:v>377</c:v>
                </c:pt>
                <c:pt idx="2092">
                  <c:v>385</c:v>
                </c:pt>
                <c:pt idx="2093">
                  <c:v>362</c:v>
                </c:pt>
                <c:pt idx="2094">
                  <c:v>408</c:v>
                </c:pt>
                <c:pt idx="2095">
                  <c:v>409</c:v>
                </c:pt>
                <c:pt idx="2096">
                  <c:v>365</c:v>
                </c:pt>
                <c:pt idx="2097">
                  <c:v>378</c:v>
                </c:pt>
                <c:pt idx="2098">
                  <c:v>330</c:v>
                </c:pt>
                <c:pt idx="2099">
                  <c:v>302</c:v>
                </c:pt>
                <c:pt idx="2100">
                  <c:v>321</c:v>
                </c:pt>
                <c:pt idx="2101">
                  <c:v>273</c:v>
                </c:pt>
                <c:pt idx="2102">
                  <c:v>258</c:v>
                </c:pt>
                <c:pt idx="2103">
                  <c:v>253</c:v>
                </c:pt>
                <c:pt idx="2104">
                  <c:v>248</c:v>
                </c:pt>
                <c:pt idx="2105">
                  <c:v>203</c:v>
                </c:pt>
                <c:pt idx="2106">
                  <c:v>209</c:v>
                </c:pt>
                <c:pt idx="2107">
                  <c:v>180</c:v>
                </c:pt>
                <c:pt idx="2108">
                  <c:v>181</c:v>
                </c:pt>
                <c:pt idx="2109">
                  <c:v>89</c:v>
                </c:pt>
                <c:pt idx="2110">
                  <c:v>81</c:v>
                </c:pt>
                <c:pt idx="2111">
                  <c:v>45</c:v>
                </c:pt>
                <c:pt idx="2112">
                  <c:v>23</c:v>
                </c:pt>
                <c:pt idx="2113">
                  <c:v>22</c:v>
                </c:pt>
                <c:pt idx="2114">
                  <c:v>17</c:v>
                </c:pt>
                <c:pt idx="2115">
                  <c:v>6</c:v>
                </c:pt>
                <c:pt idx="2116">
                  <c:v>6</c:v>
                </c:pt>
                <c:pt idx="2117">
                  <c:v>6</c:v>
                </c:pt>
                <c:pt idx="2118">
                  <c:v>7</c:v>
                </c:pt>
                <c:pt idx="2119">
                  <c:v>5</c:v>
                </c:pt>
                <c:pt idx="2120">
                  <c:v>7</c:v>
                </c:pt>
                <c:pt idx="2121">
                  <c:v>4</c:v>
                </c:pt>
                <c:pt idx="2122">
                  <c:v>9</c:v>
                </c:pt>
                <c:pt idx="2123">
                  <c:v>9</c:v>
                </c:pt>
                <c:pt idx="2124">
                  <c:v>23</c:v>
                </c:pt>
                <c:pt idx="2125">
                  <c:v>31</c:v>
                </c:pt>
                <c:pt idx="2126">
                  <c:v>160</c:v>
                </c:pt>
                <c:pt idx="2127">
                  <c:v>141</c:v>
                </c:pt>
                <c:pt idx="2128">
                  <c:v>257</c:v>
                </c:pt>
                <c:pt idx="2129">
                  <c:v>334</c:v>
                </c:pt>
                <c:pt idx="2130">
                  <c:v>423</c:v>
                </c:pt>
                <c:pt idx="2131">
                  <c:v>477</c:v>
                </c:pt>
                <c:pt idx="2132">
                  <c:v>487</c:v>
                </c:pt>
                <c:pt idx="2133">
                  <c:v>487</c:v>
                </c:pt>
                <c:pt idx="2134">
                  <c:v>470</c:v>
                </c:pt>
                <c:pt idx="2135">
                  <c:v>444</c:v>
                </c:pt>
                <c:pt idx="2136">
                  <c:v>440</c:v>
                </c:pt>
                <c:pt idx="2137">
                  <c:v>424</c:v>
                </c:pt>
                <c:pt idx="2138">
                  <c:v>459</c:v>
                </c:pt>
                <c:pt idx="2139">
                  <c:v>431</c:v>
                </c:pt>
                <c:pt idx="2140">
                  <c:v>450</c:v>
                </c:pt>
                <c:pt idx="2141">
                  <c:v>458</c:v>
                </c:pt>
                <c:pt idx="2142">
                  <c:v>506</c:v>
                </c:pt>
                <c:pt idx="2143">
                  <c:v>608</c:v>
                </c:pt>
                <c:pt idx="2144">
                  <c:v>536</c:v>
                </c:pt>
                <c:pt idx="2145">
                  <c:v>425</c:v>
                </c:pt>
                <c:pt idx="2146">
                  <c:v>475</c:v>
                </c:pt>
                <c:pt idx="2147">
                  <c:v>440</c:v>
                </c:pt>
                <c:pt idx="2148">
                  <c:v>342</c:v>
                </c:pt>
                <c:pt idx="2149">
                  <c:v>324</c:v>
                </c:pt>
                <c:pt idx="2150">
                  <c:v>304</c:v>
                </c:pt>
                <c:pt idx="2151">
                  <c:v>276</c:v>
                </c:pt>
                <c:pt idx="2152">
                  <c:v>251</c:v>
                </c:pt>
                <c:pt idx="2153">
                  <c:v>209</c:v>
                </c:pt>
                <c:pt idx="2154">
                  <c:v>194</c:v>
                </c:pt>
                <c:pt idx="2155">
                  <c:v>147</c:v>
                </c:pt>
                <c:pt idx="2156">
                  <c:v>0</c:v>
                </c:pt>
                <c:pt idx="2157">
                  <c:v>95</c:v>
                </c:pt>
                <c:pt idx="2158">
                  <c:v>70</c:v>
                </c:pt>
                <c:pt idx="2159">
                  <c:v>44</c:v>
                </c:pt>
                <c:pt idx="2160">
                  <c:v>26</c:v>
                </c:pt>
                <c:pt idx="2161">
                  <c:v>22</c:v>
                </c:pt>
                <c:pt idx="2162">
                  <c:v>12</c:v>
                </c:pt>
                <c:pt idx="2163">
                  <c:v>13</c:v>
                </c:pt>
                <c:pt idx="2164">
                  <c:v>11</c:v>
                </c:pt>
                <c:pt idx="2165">
                  <c:v>14</c:v>
                </c:pt>
                <c:pt idx="2166">
                  <c:v>6</c:v>
                </c:pt>
                <c:pt idx="2167">
                  <c:v>13</c:v>
                </c:pt>
                <c:pt idx="2168">
                  <c:v>3</c:v>
                </c:pt>
                <c:pt idx="2169">
                  <c:v>5</c:v>
                </c:pt>
                <c:pt idx="2170">
                  <c:v>9</c:v>
                </c:pt>
                <c:pt idx="2171">
                  <c:v>12</c:v>
                </c:pt>
                <c:pt idx="2172">
                  <c:v>29</c:v>
                </c:pt>
                <c:pt idx="2173">
                  <c:v>43</c:v>
                </c:pt>
                <c:pt idx="2174">
                  <c:v>99</c:v>
                </c:pt>
                <c:pt idx="2175">
                  <c:v>153</c:v>
                </c:pt>
                <c:pt idx="2176">
                  <c:v>268</c:v>
                </c:pt>
                <c:pt idx="2177">
                  <c:v>284</c:v>
                </c:pt>
                <c:pt idx="2178">
                  <c:v>362</c:v>
                </c:pt>
                <c:pt idx="2179">
                  <c:v>341</c:v>
                </c:pt>
                <c:pt idx="2180">
                  <c:v>359</c:v>
                </c:pt>
                <c:pt idx="2181">
                  <c:v>383</c:v>
                </c:pt>
                <c:pt idx="2182">
                  <c:v>392</c:v>
                </c:pt>
                <c:pt idx="2183">
                  <c:v>362</c:v>
                </c:pt>
                <c:pt idx="2184">
                  <c:v>379</c:v>
                </c:pt>
                <c:pt idx="2185">
                  <c:v>364</c:v>
                </c:pt>
                <c:pt idx="2186">
                  <c:v>359</c:v>
                </c:pt>
                <c:pt idx="2187">
                  <c:v>334</c:v>
                </c:pt>
                <c:pt idx="2188">
                  <c:v>313</c:v>
                </c:pt>
                <c:pt idx="2189">
                  <c:v>312</c:v>
                </c:pt>
                <c:pt idx="2190">
                  <c:v>317</c:v>
                </c:pt>
                <c:pt idx="2191">
                  <c:v>351</c:v>
                </c:pt>
                <c:pt idx="2192">
                  <c:v>289</c:v>
                </c:pt>
                <c:pt idx="2193">
                  <c:v>344</c:v>
                </c:pt>
                <c:pt idx="2194">
                  <c:v>329</c:v>
                </c:pt>
                <c:pt idx="2195">
                  <c:v>271</c:v>
                </c:pt>
                <c:pt idx="2196">
                  <c:v>252</c:v>
                </c:pt>
                <c:pt idx="2197">
                  <c:v>269</c:v>
                </c:pt>
                <c:pt idx="2198">
                  <c:v>246</c:v>
                </c:pt>
                <c:pt idx="2199">
                  <c:v>229</c:v>
                </c:pt>
                <c:pt idx="2200">
                  <c:v>195</c:v>
                </c:pt>
                <c:pt idx="2201">
                  <c:v>190</c:v>
                </c:pt>
                <c:pt idx="2202">
                  <c:v>147</c:v>
                </c:pt>
                <c:pt idx="2203">
                  <c:v>111</c:v>
                </c:pt>
                <c:pt idx="2204">
                  <c:v>108</c:v>
                </c:pt>
                <c:pt idx="2205">
                  <c:v>98</c:v>
                </c:pt>
                <c:pt idx="2206">
                  <c:v>83</c:v>
                </c:pt>
                <c:pt idx="2207">
                  <c:v>48</c:v>
                </c:pt>
                <c:pt idx="2208">
                  <c:v>28</c:v>
                </c:pt>
                <c:pt idx="2209">
                  <c:v>14</c:v>
                </c:pt>
                <c:pt idx="2210">
                  <c:v>11</c:v>
                </c:pt>
                <c:pt idx="2211">
                  <c:v>7</c:v>
                </c:pt>
                <c:pt idx="2212">
                  <c:v>7</c:v>
                </c:pt>
                <c:pt idx="2213">
                  <c:v>14</c:v>
                </c:pt>
                <c:pt idx="2214">
                  <c:v>5</c:v>
                </c:pt>
                <c:pt idx="2215">
                  <c:v>3</c:v>
                </c:pt>
                <c:pt idx="2216">
                  <c:v>4</c:v>
                </c:pt>
                <c:pt idx="2217">
                  <c:v>1</c:v>
                </c:pt>
                <c:pt idx="2218">
                  <c:v>7</c:v>
                </c:pt>
                <c:pt idx="2219">
                  <c:v>12</c:v>
                </c:pt>
                <c:pt idx="2220">
                  <c:v>26</c:v>
                </c:pt>
                <c:pt idx="2221">
                  <c:v>39</c:v>
                </c:pt>
                <c:pt idx="2222">
                  <c:v>95</c:v>
                </c:pt>
                <c:pt idx="2223">
                  <c:v>133</c:v>
                </c:pt>
                <c:pt idx="2224">
                  <c:v>238</c:v>
                </c:pt>
                <c:pt idx="2225">
                  <c:v>241</c:v>
                </c:pt>
                <c:pt idx="2226">
                  <c:v>331</c:v>
                </c:pt>
                <c:pt idx="2227">
                  <c:v>350</c:v>
                </c:pt>
                <c:pt idx="2228">
                  <c:v>365</c:v>
                </c:pt>
                <c:pt idx="2229">
                  <c:v>352</c:v>
                </c:pt>
                <c:pt idx="2230">
                  <c:v>398</c:v>
                </c:pt>
                <c:pt idx="2231">
                  <c:v>333</c:v>
                </c:pt>
                <c:pt idx="2232">
                  <c:v>297</c:v>
                </c:pt>
                <c:pt idx="2233">
                  <c:v>290</c:v>
                </c:pt>
                <c:pt idx="2234">
                  <c:v>300</c:v>
                </c:pt>
                <c:pt idx="2235">
                  <c:v>297</c:v>
                </c:pt>
                <c:pt idx="2236">
                  <c:v>302</c:v>
                </c:pt>
                <c:pt idx="2237">
                  <c:v>345</c:v>
                </c:pt>
                <c:pt idx="2238">
                  <c:v>318</c:v>
                </c:pt>
                <c:pt idx="2239">
                  <c:v>279</c:v>
                </c:pt>
                <c:pt idx="2240">
                  <c:v>282</c:v>
                </c:pt>
                <c:pt idx="2241">
                  <c:v>311</c:v>
                </c:pt>
                <c:pt idx="2242">
                  <c:v>263</c:v>
                </c:pt>
                <c:pt idx="2243">
                  <c:v>302</c:v>
                </c:pt>
                <c:pt idx="2244">
                  <c:v>279</c:v>
                </c:pt>
                <c:pt idx="2245">
                  <c:v>266</c:v>
                </c:pt>
                <c:pt idx="2246">
                  <c:v>227</c:v>
                </c:pt>
                <c:pt idx="2247">
                  <c:v>215</c:v>
                </c:pt>
                <c:pt idx="2248">
                  <c:v>212</c:v>
                </c:pt>
                <c:pt idx="2249">
                  <c:v>215</c:v>
                </c:pt>
                <c:pt idx="2250">
                  <c:v>166</c:v>
                </c:pt>
                <c:pt idx="2251">
                  <c:v>152</c:v>
                </c:pt>
                <c:pt idx="2252">
                  <c:v>101</c:v>
                </c:pt>
                <c:pt idx="2253">
                  <c:v>88</c:v>
                </c:pt>
                <c:pt idx="2254">
                  <c:v>50</c:v>
                </c:pt>
                <c:pt idx="2255">
                  <c:v>33</c:v>
                </c:pt>
                <c:pt idx="2256">
                  <c:v>26</c:v>
                </c:pt>
                <c:pt idx="2257">
                  <c:v>21</c:v>
                </c:pt>
                <c:pt idx="2258">
                  <c:v>14</c:v>
                </c:pt>
                <c:pt idx="2259">
                  <c:v>9</c:v>
                </c:pt>
                <c:pt idx="2260">
                  <c:v>9</c:v>
                </c:pt>
                <c:pt idx="2261">
                  <c:v>6</c:v>
                </c:pt>
                <c:pt idx="2262">
                  <c:v>5</c:v>
                </c:pt>
                <c:pt idx="2263">
                  <c:v>3</c:v>
                </c:pt>
                <c:pt idx="2264">
                  <c:v>2</c:v>
                </c:pt>
                <c:pt idx="2265">
                  <c:v>4</c:v>
                </c:pt>
                <c:pt idx="2266">
                  <c:v>8</c:v>
                </c:pt>
                <c:pt idx="2267">
                  <c:v>6</c:v>
                </c:pt>
                <c:pt idx="2268">
                  <c:v>20</c:v>
                </c:pt>
                <c:pt idx="2269">
                  <c:v>40</c:v>
                </c:pt>
                <c:pt idx="2270">
                  <c:v>70</c:v>
                </c:pt>
                <c:pt idx="2271">
                  <c:v>155</c:v>
                </c:pt>
                <c:pt idx="2272">
                  <c:v>240</c:v>
                </c:pt>
                <c:pt idx="2273">
                  <c:v>347</c:v>
                </c:pt>
                <c:pt idx="2274">
                  <c:v>411</c:v>
                </c:pt>
                <c:pt idx="2275">
                  <c:v>473</c:v>
                </c:pt>
                <c:pt idx="2276">
                  <c:v>451</c:v>
                </c:pt>
                <c:pt idx="2277">
                  <c:v>440</c:v>
                </c:pt>
                <c:pt idx="2278">
                  <c:v>451</c:v>
                </c:pt>
                <c:pt idx="2279">
                  <c:v>424</c:v>
                </c:pt>
                <c:pt idx="2280">
                  <c:v>406</c:v>
                </c:pt>
                <c:pt idx="2281">
                  <c:v>451</c:v>
                </c:pt>
                <c:pt idx="2282">
                  <c:v>395</c:v>
                </c:pt>
                <c:pt idx="2283">
                  <c:v>433</c:v>
                </c:pt>
                <c:pt idx="2284">
                  <c:v>380</c:v>
                </c:pt>
                <c:pt idx="2285">
                  <c:v>394</c:v>
                </c:pt>
                <c:pt idx="2286">
                  <c:v>519</c:v>
                </c:pt>
                <c:pt idx="2287">
                  <c:v>488</c:v>
                </c:pt>
                <c:pt idx="2288">
                  <c:v>412</c:v>
                </c:pt>
                <c:pt idx="2289">
                  <c:v>441</c:v>
                </c:pt>
                <c:pt idx="2290">
                  <c:v>361</c:v>
                </c:pt>
                <c:pt idx="2291">
                  <c:v>303</c:v>
                </c:pt>
                <c:pt idx="2292">
                  <c:v>278</c:v>
                </c:pt>
                <c:pt idx="2293">
                  <c:v>233</c:v>
                </c:pt>
                <c:pt idx="2294">
                  <c:v>277</c:v>
                </c:pt>
                <c:pt idx="2295">
                  <c:v>241</c:v>
                </c:pt>
                <c:pt idx="2296">
                  <c:v>217</c:v>
                </c:pt>
                <c:pt idx="2297">
                  <c:v>200</c:v>
                </c:pt>
                <c:pt idx="2298">
                  <c:v>196</c:v>
                </c:pt>
                <c:pt idx="2299">
                  <c:v>136</c:v>
                </c:pt>
                <c:pt idx="2300">
                  <c:v>92</c:v>
                </c:pt>
                <c:pt idx="2301">
                  <c:v>100</c:v>
                </c:pt>
                <c:pt idx="2302">
                  <c:v>66</c:v>
                </c:pt>
                <c:pt idx="2303">
                  <c:v>43</c:v>
                </c:pt>
                <c:pt idx="2304">
                  <c:v>24</c:v>
                </c:pt>
                <c:pt idx="2305">
                  <c:v>13</c:v>
                </c:pt>
                <c:pt idx="2306">
                  <c:v>16</c:v>
                </c:pt>
                <c:pt idx="2307">
                  <c:v>14</c:v>
                </c:pt>
                <c:pt idx="2308">
                  <c:v>6</c:v>
                </c:pt>
                <c:pt idx="2309">
                  <c:v>12</c:v>
                </c:pt>
                <c:pt idx="2310">
                  <c:v>6</c:v>
                </c:pt>
                <c:pt idx="2311">
                  <c:v>2</c:v>
                </c:pt>
                <c:pt idx="2312">
                  <c:v>6</c:v>
                </c:pt>
                <c:pt idx="2313">
                  <c:v>8</c:v>
                </c:pt>
                <c:pt idx="2314">
                  <c:v>11</c:v>
                </c:pt>
                <c:pt idx="2315">
                  <c:v>15</c:v>
                </c:pt>
                <c:pt idx="2316">
                  <c:v>28</c:v>
                </c:pt>
                <c:pt idx="2317">
                  <c:v>28</c:v>
                </c:pt>
                <c:pt idx="2318">
                  <c:v>95</c:v>
                </c:pt>
                <c:pt idx="2319">
                  <c:v>127</c:v>
                </c:pt>
                <c:pt idx="2320">
                  <c:v>276</c:v>
                </c:pt>
                <c:pt idx="2321">
                  <c:v>356</c:v>
                </c:pt>
                <c:pt idx="2322">
                  <c:v>497</c:v>
                </c:pt>
                <c:pt idx="2323">
                  <c:v>533</c:v>
                </c:pt>
                <c:pt idx="2324">
                  <c:v>493</c:v>
                </c:pt>
                <c:pt idx="2325">
                  <c:v>474</c:v>
                </c:pt>
                <c:pt idx="2326">
                  <c:v>505</c:v>
                </c:pt>
                <c:pt idx="2327">
                  <c:v>429</c:v>
                </c:pt>
                <c:pt idx="2328">
                  <c:v>474</c:v>
                </c:pt>
                <c:pt idx="2329">
                  <c:v>493</c:v>
                </c:pt>
                <c:pt idx="2330">
                  <c:v>444</c:v>
                </c:pt>
                <c:pt idx="2331">
                  <c:v>461</c:v>
                </c:pt>
                <c:pt idx="2332">
                  <c:v>451</c:v>
                </c:pt>
                <c:pt idx="2333">
                  <c:v>434</c:v>
                </c:pt>
                <c:pt idx="2334">
                  <c:v>457</c:v>
                </c:pt>
                <c:pt idx="2335">
                  <c:v>459</c:v>
                </c:pt>
                <c:pt idx="2336">
                  <c:v>447</c:v>
                </c:pt>
                <c:pt idx="2337">
                  <c:v>426</c:v>
                </c:pt>
                <c:pt idx="2338">
                  <c:v>423</c:v>
                </c:pt>
                <c:pt idx="2339">
                  <c:v>365</c:v>
                </c:pt>
                <c:pt idx="2340">
                  <c:v>334</c:v>
                </c:pt>
                <c:pt idx="2341">
                  <c:v>326</c:v>
                </c:pt>
                <c:pt idx="2342">
                  <c:v>308</c:v>
                </c:pt>
                <c:pt idx="2343">
                  <c:v>290</c:v>
                </c:pt>
                <c:pt idx="2344">
                  <c:v>320</c:v>
                </c:pt>
                <c:pt idx="2345">
                  <c:v>270</c:v>
                </c:pt>
                <c:pt idx="2346">
                  <c:v>235</c:v>
                </c:pt>
                <c:pt idx="2347">
                  <c:v>154</c:v>
                </c:pt>
                <c:pt idx="2348">
                  <c:v>152</c:v>
                </c:pt>
                <c:pt idx="2349">
                  <c:v>103</c:v>
                </c:pt>
                <c:pt idx="2350">
                  <c:v>80</c:v>
                </c:pt>
                <c:pt idx="2351">
                  <c:v>43</c:v>
                </c:pt>
                <c:pt idx="2352">
                  <c:v>30</c:v>
                </c:pt>
                <c:pt idx="2353">
                  <c:v>9</c:v>
                </c:pt>
                <c:pt idx="2354">
                  <c:v>10</c:v>
                </c:pt>
                <c:pt idx="2355">
                  <c:v>10</c:v>
                </c:pt>
                <c:pt idx="2356">
                  <c:v>5</c:v>
                </c:pt>
                <c:pt idx="2357">
                  <c:v>8</c:v>
                </c:pt>
                <c:pt idx="2358">
                  <c:v>8</c:v>
                </c:pt>
                <c:pt idx="2359">
                  <c:v>3</c:v>
                </c:pt>
                <c:pt idx="2360">
                  <c:v>6</c:v>
                </c:pt>
                <c:pt idx="2361">
                  <c:v>2</c:v>
                </c:pt>
                <c:pt idx="2362">
                  <c:v>6</c:v>
                </c:pt>
                <c:pt idx="2363">
                  <c:v>9</c:v>
                </c:pt>
                <c:pt idx="2364">
                  <c:v>21</c:v>
                </c:pt>
                <c:pt idx="2365">
                  <c:v>41</c:v>
                </c:pt>
                <c:pt idx="2366">
                  <c:v>143</c:v>
                </c:pt>
                <c:pt idx="2367">
                  <c:v>159</c:v>
                </c:pt>
                <c:pt idx="2368">
                  <c:v>314</c:v>
                </c:pt>
                <c:pt idx="2369">
                  <c:v>376</c:v>
                </c:pt>
                <c:pt idx="2370">
                  <c:v>516</c:v>
                </c:pt>
                <c:pt idx="2371">
                  <c:v>487</c:v>
                </c:pt>
                <c:pt idx="2372">
                  <c:v>524</c:v>
                </c:pt>
                <c:pt idx="2373">
                  <c:v>492</c:v>
                </c:pt>
                <c:pt idx="2374">
                  <c:v>515</c:v>
                </c:pt>
                <c:pt idx="2375">
                  <c:v>450</c:v>
                </c:pt>
                <c:pt idx="2376">
                  <c:v>495</c:v>
                </c:pt>
                <c:pt idx="2377">
                  <c:v>498</c:v>
                </c:pt>
                <c:pt idx="2378">
                  <c:v>446</c:v>
                </c:pt>
                <c:pt idx="2379">
                  <c:v>430</c:v>
                </c:pt>
                <c:pt idx="2380">
                  <c:v>425</c:v>
                </c:pt>
                <c:pt idx="2381">
                  <c:v>422</c:v>
                </c:pt>
                <c:pt idx="2382">
                  <c:v>628</c:v>
                </c:pt>
                <c:pt idx="2383">
                  <c:v>512</c:v>
                </c:pt>
                <c:pt idx="2384">
                  <c:v>459</c:v>
                </c:pt>
                <c:pt idx="2385">
                  <c:v>425</c:v>
                </c:pt>
                <c:pt idx="2386">
                  <c:v>410</c:v>
                </c:pt>
                <c:pt idx="2387">
                  <c:v>348</c:v>
                </c:pt>
                <c:pt idx="2388">
                  <c:v>327</c:v>
                </c:pt>
                <c:pt idx="2389">
                  <c:v>305</c:v>
                </c:pt>
                <c:pt idx="2390">
                  <c:v>261</c:v>
                </c:pt>
                <c:pt idx="2391">
                  <c:v>285</c:v>
                </c:pt>
                <c:pt idx="2392">
                  <c:v>311</c:v>
                </c:pt>
                <c:pt idx="2393">
                  <c:v>238</c:v>
                </c:pt>
                <c:pt idx="2394">
                  <c:v>192</c:v>
                </c:pt>
                <c:pt idx="2395">
                  <c:v>216</c:v>
                </c:pt>
                <c:pt idx="2396">
                  <c:v>160</c:v>
                </c:pt>
                <c:pt idx="2397">
                  <c:v>119</c:v>
                </c:pt>
                <c:pt idx="2398">
                  <c:v>67</c:v>
                </c:pt>
                <c:pt idx="2399">
                  <c:v>35</c:v>
                </c:pt>
                <c:pt idx="2400">
                  <c:v>21</c:v>
                </c:pt>
                <c:pt idx="2401">
                  <c:v>19</c:v>
                </c:pt>
                <c:pt idx="2402">
                  <c:v>6</c:v>
                </c:pt>
                <c:pt idx="2403">
                  <c:v>9</c:v>
                </c:pt>
                <c:pt idx="2404">
                  <c:v>5</c:v>
                </c:pt>
                <c:pt idx="2405">
                  <c:v>6</c:v>
                </c:pt>
                <c:pt idx="2406">
                  <c:v>7</c:v>
                </c:pt>
                <c:pt idx="2407">
                  <c:v>1</c:v>
                </c:pt>
                <c:pt idx="2408">
                  <c:v>6</c:v>
                </c:pt>
                <c:pt idx="2409">
                  <c:v>4</c:v>
                </c:pt>
                <c:pt idx="2410">
                  <c:v>14</c:v>
                </c:pt>
                <c:pt idx="2411">
                  <c:v>17</c:v>
                </c:pt>
                <c:pt idx="2412">
                  <c:v>22</c:v>
                </c:pt>
                <c:pt idx="2413">
                  <c:v>37</c:v>
                </c:pt>
                <c:pt idx="2414">
                  <c:v>141</c:v>
                </c:pt>
                <c:pt idx="2415">
                  <c:v>138</c:v>
                </c:pt>
                <c:pt idx="2416">
                  <c:v>300</c:v>
                </c:pt>
                <c:pt idx="2417">
                  <c:v>391</c:v>
                </c:pt>
                <c:pt idx="2418">
                  <c:v>500</c:v>
                </c:pt>
                <c:pt idx="2419">
                  <c:v>498</c:v>
                </c:pt>
                <c:pt idx="2420">
                  <c:v>576</c:v>
                </c:pt>
                <c:pt idx="2421">
                  <c:v>555</c:v>
                </c:pt>
                <c:pt idx="2422">
                  <c:v>474</c:v>
                </c:pt>
                <c:pt idx="2423">
                  <c:v>528</c:v>
                </c:pt>
                <c:pt idx="2424">
                  <c:v>488</c:v>
                </c:pt>
                <c:pt idx="2425">
                  <c:v>498</c:v>
                </c:pt>
                <c:pt idx="2426">
                  <c:v>445</c:v>
                </c:pt>
                <c:pt idx="2427">
                  <c:v>436</c:v>
                </c:pt>
                <c:pt idx="2428">
                  <c:v>448</c:v>
                </c:pt>
                <c:pt idx="2429">
                  <c:v>485</c:v>
                </c:pt>
                <c:pt idx="2430">
                  <c:v>552</c:v>
                </c:pt>
                <c:pt idx="2431">
                  <c:v>551</c:v>
                </c:pt>
                <c:pt idx="2432">
                  <c:v>522</c:v>
                </c:pt>
                <c:pt idx="2433">
                  <c:v>44</c:v>
                </c:pt>
                <c:pt idx="2434">
                  <c:v>0</c:v>
                </c:pt>
                <c:pt idx="2435">
                  <c:v>0</c:v>
                </c:pt>
                <c:pt idx="2436">
                  <c:v>0</c:v>
                </c:pt>
                <c:pt idx="2437">
                  <c:v>0</c:v>
                </c:pt>
                <c:pt idx="2438">
                  <c:v>0</c:v>
                </c:pt>
                <c:pt idx="2439">
                  <c:v>0</c:v>
                </c:pt>
                <c:pt idx="2440">
                  <c:v>0</c:v>
                </c:pt>
                <c:pt idx="2441">
                  <c:v>0</c:v>
                </c:pt>
                <c:pt idx="2442">
                  <c:v>0</c:v>
                </c:pt>
                <c:pt idx="2443">
                  <c:v>0</c:v>
                </c:pt>
                <c:pt idx="2444">
                  <c:v>0</c:v>
                </c:pt>
                <c:pt idx="2445">
                  <c:v>0</c:v>
                </c:pt>
                <c:pt idx="2446">
                  <c:v>0</c:v>
                </c:pt>
                <c:pt idx="2447">
                  <c:v>0</c:v>
                </c:pt>
              </c:numCache>
            </c:numRef>
          </c:val>
          <c:smooth val="0"/>
        </c:ser>
        <c:dLbls>
          <c:showLegendKey val="0"/>
          <c:showVal val="0"/>
          <c:showCatName val="0"/>
          <c:showSerName val="0"/>
          <c:showPercent val="0"/>
          <c:showBubbleSize val="0"/>
        </c:dLbls>
        <c:marker val="1"/>
        <c:smooth val="0"/>
        <c:axId val="177155584"/>
        <c:axId val="137990656"/>
      </c:lineChart>
      <c:catAx>
        <c:axId val="177155584"/>
        <c:scaling>
          <c:orientation val="minMax"/>
        </c:scaling>
        <c:delete val="0"/>
        <c:axPos val="b"/>
        <c:majorTickMark val="out"/>
        <c:minorTickMark val="none"/>
        <c:tickLblPos val="nextTo"/>
        <c:crossAx val="137990656"/>
        <c:crosses val="autoZero"/>
        <c:auto val="1"/>
        <c:lblAlgn val="ctr"/>
        <c:lblOffset val="100"/>
        <c:noMultiLvlLbl val="0"/>
      </c:catAx>
      <c:valAx>
        <c:axId val="137990656"/>
        <c:scaling>
          <c:orientation val="minMax"/>
        </c:scaling>
        <c:delete val="0"/>
        <c:axPos val="l"/>
        <c:majorGridlines/>
        <c:numFmt formatCode="General" sourceLinked="1"/>
        <c:majorTickMark val="out"/>
        <c:minorTickMark val="none"/>
        <c:tickLblPos val="nextTo"/>
        <c:crossAx val="177155584"/>
        <c:crosses val="autoZero"/>
        <c:crossBetween val="between"/>
      </c:valAx>
    </c:plotArea>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zh-CN" altLang="en-US" dirty="0" smtClean="0"/>
              <a:t>周数据</a:t>
            </a:r>
            <a:endParaRPr lang="zh-CN" altLang="en-US" dirty="0"/>
          </a:p>
        </c:rich>
      </c:tx>
      <c:layout/>
      <c:overlay val="0"/>
    </c:title>
    <c:autoTitleDeleted val="0"/>
    <c:plotArea>
      <c:layout/>
      <c:lineChart>
        <c:grouping val="standard"/>
        <c:varyColors val="0"/>
        <c:ser>
          <c:idx val="0"/>
          <c:order val="0"/>
          <c:tx>
            <c:v>一周的数据</c:v>
          </c:tx>
          <c:marker>
            <c:symbol val="none"/>
          </c:marker>
          <c:val>
            <c:numRef>
              <c:f>call_no!$C$18530:$C$18865</c:f>
              <c:numCache>
                <c:formatCode>General</c:formatCode>
                <c:ptCount val="336"/>
                <c:pt idx="0">
                  <c:v>19</c:v>
                </c:pt>
                <c:pt idx="1">
                  <c:v>12</c:v>
                </c:pt>
                <c:pt idx="2">
                  <c:v>7</c:v>
                </c:pt>
                <c:pt idx="3">
                  <c:v>4</c:v>
                </c:pt>
                <c:pt idx="4">
                  <c:v>5</c:v>
                </c:pt>
                <c:pt idx="5">
                  <c:v>9</c:v>
                </c:pt>
                <c:pt idx="6">
                  <c:v>3</c:v>
                </c:pt>
                <c:pt idx="7">
                  <c:v>4</c:v>
                </c:pt>
                <c:pt idx="8">
                  <c:v>5</c:v>
                </c:pt>
                <c:pt idx="9">
                  <c:v>7</c:v>
                </c:pt>
                <c:pt idx="10">
                  <c:v>4</c:v>
                </c:pt>
                <c:pt idx="11">
                  <c:v>14</c:v>
                </c:pt>
                <c:pt idx="12">
                  <c:v>18</c:v>
                </c:pt>
                <c:pt idx="13">
                  <c:v>32</c:v>
                </c:pt>
                <c:pt idx="14">
                  <c:v>103</c:v>
                </c:pt>
                <c:pt idx="15">
                  <c:v>126</c:v>
                </c:pt>
                <c:pt idx="16">
                  <c:v>269</c:v>
                </c:pt>
                <c:pt idx="17">
                  <c:v>335</c:v>
                </c:pt>
                <c:pt idx="18">
                  <c:v>398</c:v>
                </c:pt>
                <c:pt idx="19">
                  <c:v>472</c:v>
                </c:pt>
                <c:pt idx="20">
                  <c:v>482</c:v>
                </c:pt>
                <c:pt idx="21">
                  <c:v>441</c:v>
                </c:pt>
                <c:pt idx="22">
                  <c:v>510</c:v>
                </c:pt>
                <c:pt idx="23">
                  <c:v>468</c:v>
                </c:pt>
                <c:pt idx="24">
                  <c:v>382</c:v>
                </c:pt>
                <c:pt idx="25">
                  <c:v>378</c:v>
                </c:pt>
                <c:pt idx="26">
                  <c:v>382</c:v>
                </c:pt>
                <c:pt idx="27">
                  <c:v>355</c:v>
                </c:pt>
                <c:pt idx="28">
                  <c:v>345</c:v>
                </c:pt>
                <c:pt idx="29">
                  <c:v>375</c:v>
                </c:pt>
                <c:pt idx="30">
                  <c:v>415</c:v>
                </c:pt>
                <c:pt idx="31">
                  <c:v>384</c:v>
                </c:pt>
                <c:pt idx="32">
                  <c:v>366</c:v>
                </c:pt>
                <c:pt idx="33">
                  <c:v>366</c:v>
                </c:pt>
                <c:pt idx="34">
                  <c:v>339</c:v>
                </c:pt>
                <c:pt idx="35">
                  <c:v>290</c:v>
                </c:pt>
                <c:pt idx="36">
                  <c:v>270</c:v>
                </c:pt>
                <c:pt idx="37">
                  <c:v>261</c:v>
                </c:pt>
                <c:pt idx="38">
                  <c:v>234</c:v>
                </c:pt>
                <c:pt idx="39">
                  <c:v>210</c:v>
                </c:pt>
                <c:pt idx="40">
                  <c:v>219</c:v>
                </c:pt>
                <c:pt idx="41">
                  <c:v>183</c:v>
                </c:pt>
                <c:pt idx="42">
                  <c:v>163</c:v>
                </c:pt>
                <c:pt idx="43">
                  <c:v>162</c:v>
                </c:pt>
                <c:pt idx="44">
                  <c:v>125</c:v>
                </c:pt>
                <c:pt idx="45">
                  <c:v>97</c:v>
                </c:pt>
                <c:pt idx="46">
                  <c:v>90</c:v>
                </c:pt>
                <c:pt idx="47">
                  <c:v>35</c:v>
                </c:pt>
                <c:pt idx="48">
                  <c:v>21</c:v>
                </c:pt>
                <c:pt idx="49">
                  <c:v>16</c:v>
                </c:pt>
                <c:pt idx="50">
                  <c:v>12</c:v>
                </c:pt>
                <c:pt idx="51">
                  <c:v>16</c:v>
                </c:pt>
                <c:pt idx="52">
                  <c:v>8</c:v>
                </c:pt>
                <c:pt idx="53">
                  <c:v>5</c:v>
                </c:pt>
                <c:pt idx="54">
                  <c:v>2</c:v>
                </c:pt>
                <c:pt idx="55">
                  <c:v>2</c:v>
                </c:pt>
                <c:pt idx="56">
                  <c:v>10</c:v>
                </c:pt>
                <c:pt idx="57">
                  <c:v>8</c:v>
                </c:pt>
                <c:pt idx="58">
                  <c:v>9</c:v>
                </c:pt>
                <c:pt idx="59">
                  <c:v>11</c:v>
                </c:pt>
                <c:pt idx="60">
                  <c:v>25</c:v>
                </c:pt>
                <c:pt idx="61">
                  <c:v>41</c:v>
                </c:pt>
                <c:pt idx="62">
                  <c:v>107</c:v>
                </c:pt>
                <c:pt idx="63">
                  <c:v>175</c:v>
                </c:pt>
                <c:pt idx="64">
                  <c:v>268</c:v>
                </c:pt>
                <c:pt idx="65">
                  <c:v>354</c:v>
                </c:pt>
                <c:pt idx="66">
                  <c:v>421</c:v>
                </c:pt>
                <c:pt idx="67">
                  <c:v>435</c:v>
                </c:pt>
                <c:pt idx="68">
                  <c:v>462</c:v>
                </c:pt>
                <c:pt idx="69">
                  <c:v>384</c:v>
                </c:pt>
                <c:pt idx="70">
                  <c:v>447</c:v>
                </c:pt>
                <c:pt idx="71">
                  <c:v>382</c:v>
                </c:pt>
                <c:pt idx="72">
                  <c:v>343</c:v>
                </c:pt>
                <c:pt idx="73">
                  <c:v>337</c:v>
                </c:pt>
                <c:pt idx="74">
                  <c:v>367</c:v>
                </c:pt>
                <c:pt idx="75">
                  <c:v>345</c:v>
                </c:pt>
                <c:pt idx="76">
                  <c:v>400</c:v>
                </c:pt>
                <c:pt idx="77">
                  <c:v>396</c:v>
                </c:pt>
                <c:pt idx="78">
                  <c:v>463</c:v>
                </c:pt>
                <c:pt idx="79">
                  <c:v>439</c:v>
                </c:pt>
                <c:pt idx="80">
                  <c:v>375</c:v>
                </c:pt>
                <c:pt idx="81">
                  <c:v>330</c:v>
                </c:pt>
                <c:pt idx="82">
                  <c:v>369</c:v>
                </c:pt>
                <c:pt idx="83">
                  <c:v>302</c:v>
                </c:pt>
                <c:pt idx="84">
                  <c:v>305</c:v>
                </c:pt>
                <c:pt idx="85">
                  <c:v>291</c:v>
                </c:pt>
                <c:pt idx="86">
                  <c:v>251</c:v>
                </c:pt>
                <c:pt idx="87">
                  <c:v>227</c:v>
                </c:pt>
                <c:pt idx="88">
                  <c:v>184</c:v>
                </c:pt>
                <c:pt idx="89">
                  <c:v>223</c:v>
                </c:pt>
                <c:pt idx="90">
                  <c:v>158</c:v>
                </c:pt>
                <c:pt idx="91">
                  <c:v>151</c:v>
                </c:pt>
                <c:pt idx="92">
                  <c:v>121</c:v>
                </c:pt>
                <c:pt idx="93">
                  <c:v>108</c:v>
                </c:pt>
                <c:pt idx="94">
                  <c:v>59</c:v>
                </c:pt>
                <c:pt idx="95">
                  <c:v>53</c:v>
                </c:pt>
                <c:pt idx="96">
                  <c:v>22</c:v>
                </c:pt>
                <c:pt idx="97">
                  <c:v>14</c:v>
                </c:pt>
                <c:pt idx="98">
                  <c:v>11</c:v>
                </c:pt>
                <c:pt idx="99">
                  <c:v>11</c:v>
                </c:pt>
                <c:pt idx="100">
                  <c:v>6</c:v>
                </c:pt>
                <c:pt idx="101">
                  <c:v>14</c:v>
                </c:pt>
                <c:pt idx="102">
                  <c:v>11</c:v>
                </c:pt>
                <c:pt idx="103">
                  <c:v>17</c:v>
                </c:pt>
                <c:pt idx="104">
                  <c:v>7</c:v>
                </c:pt>
                <c:pt idx="105">
                  <c:v>12</c:v>
                </c:pt>
                <c:pt idx="106">
                  <c:v>12</c:v>
                </c:pt>
                <c:pt idx="107">
                  <c:v>8</c:v>
                </c:pt>
                <c:pt idx="108">
                  <c:v>20</c:v>
                </c:pt>
                <c:pt idx="109">
                  <c:v>42</c:v>
                </c:pt>
                <c:pt idx="110">
                  <c:v>94</c:v>
                </c:pt>
                <c:pt idx="111">
                  <c:v>126</c:v>
                </c:pt>
                <c:pt idx="112">
                  <c:v>282</c:v>
                </c:pt>
                <c:pt idx="113">
                  <c:v>327</c:v>
                </c:pt>
                <c:pt idx="114">
                  <c:v>348</c:v>
                </c:pt>
                <c:pt idx="115">
                  <c:v>336</c:v>
                </c:pt>
                <c:pt idx="116">
                  <c:v>395</c:v>
                </c:pt>
                <c:pt idx="117">
                  <c:v>390</c:v>
                </c:pt>
                <c:pt idx="118">
                  <c:v>409</c:v>
                </c:pt>
                <c:pt idx="119">
                  <c:v>386</c:v>
                </c:pt>
                <c:pt idx="120">
                  <c:v>362</c:v>
                </c:pt>
                <c:pt idx="121">
                  <c:v>383</c:v>
                </c:pt>
                <c:pt idx="122">
                  <c:v>308</c:v>
                </c:pt>
                <c:pt idx="123">
                  <c:v>382</c:v>
                </c:pt>
                <c:pt idx="124">
                  <c:v>367</c:v>
                </c:pt>
                <c:pt idx="125">
                  <c:v>360</c:v>
                </c:pt>
                <c:pt idx="126">
                  <c:v>380</c:v>
                </c:pt>
                <c:pt idx="127">
                  <c:v>389</c:v>
                </c:pt>
                <c:pt idx="128">
                  <c:v>375</c:v>
                </c:pt>
                <c:pt idx="129">
                  <c:v>398</c:v>
                </c:pt>
                <c:pt idx="130">
                  <c:v>355</c:v>
                </c:pt>
                <c:pt idx="131">
                  <c:v>298</c:v>
                </c:pt>
                <c:pt idx="132">
                  <c:v>316</c:v>
                </c:pt>
                <c:pt idx="133">
                  <c:v>262</c:v>
                </c:pt>
                <c:pt idx="134">
                  <c:v>212</c:v>
                </c:pt>
                <c:pt idx="135">
                  <c:v>247</c:v>
                </c:pt>
                <c:pt idx="136">
                  <c:v>233</c:v>
                </c:pt>
                <c:pt idx="137">
                  <c:v>216</c:v>
                </c:pt>
                <c:pt idx="138">
                  <c:v>185</c:v>
                </c:pt>
                <c:pt idx="139">
                  <c:v>190</c:v>
                </c:pt>
                <c:pt idx="140">
                  <c:v>131</c:v>
                </c:pt>
                <c:pt idx="141">
                  <c:v>118</c:v>
                </c:pt>
                <c:pt idx="142">
                  <c:v>69</c:v>
                </c:pt>
                <c:pt idx="143">
                  <c:v>26</c:v>
                </c:pt>
                <c:pt idx="144">
                  <c:v>15</c:v>
                </c:pt>
                <c:pt idx="145">
                  <c:v>11</c:v>
                </c:pt>
                <c:pt idx="146">
                  <c:v>19</c:v>
                </c:pt>
                <c:pt idx="147">
                  <c:v>9</c:v>
                </c:pt>
                <c:pt idx="148">
                  <c:v>6</c:v>
                </c:pt>
                <c:pt idx="149">
                  <c:v>4</c:v>
                </c:pt>
                <c:pt idx="150">
                  <c:v>2</c:v>
                </c:pt>
                <c:pt idx="151">
                  <c:v>1</c:v>
                </c:pt>
                <c:pt idx="152">
                  <c:v>1</c:v>
                </c:pt>
                <c:pt idx="153">
                  <c:v>6</c:v>
                </c:pt>
                <c:pt idx="154">
                  <c:v>4</c:v>
                </c:pt>
                <c:pt idx="155">
                  <c:v>12</c:v>
                </c:pt>
                <c:pt idx="156">
                  <c:v>12</c:v>
                </c:pt>
                <c:pt idx="157">
                  <c:v>37</c:v>
                </c:pt>
                <c:pt idx="158">
                  <c:v>97</c:v>
                </c:pt>
                <c:pt idx="159">
                  <c:v>161</c:v>
                </c:pt>
                <c:pt idx="160">
                  <c:v>238</c:v>
                </c:pt>
                <c:pt idx="161">
                  <c:v>305</c:v>
                </c:pt>
                <c:pt idx="162">
                  <c:v>360</c:v>
                </c:pt>
                <c:pt idx="163">
                  <c:v>386</c:v>
                </c:pt>
                <c:pt idx="164">
                  <c:v>438</c:v>
                </c:pt>
                <c:pt idx="165">
                  <c:v>418</c:v>
                </c:pt>
                <c:pt idx="166">
                  <c:v>416</c:v>
                </c:pt>
                <c:pt idx="167">
                  <c:v>429</c:v>
                </c:pt>
                <c:pt idx="168">
                  <c:v>404</c:v>
                </c:pt>
                <c:pt idx="169">
                  <c:v>421</c:v>
                </c:pt>
                <c:pt idx="170">
                  <c:v>434</c:v>
                </c:pt>
                <c:pt idx="171">
                  <c:v>377</c:v>
                </c:pt>
                <c:pt idx="172">
                  <c:v>385</c:v>
                </c:pt>
                <c:pt idx="173">
                  <c:v>362</c:v>
                </c:pt>
                <c:pt idx="174">
                  <c:v>408</c:v>
                </c:pt>
                <c:pt idx="175">
                  <c:v>409</c:v>
                </c:pt>
                <c:pt idx="176">
                  <c:v>365</c:v>
                </c:pt>
                <c:pt idx="177">
                  <c:v>378</c:v>
                </c:pt>
                <c:pt idx="178">
                  <c:v>330</c:v>
                </c:pt>
                <c:pt idx="179">
                  <c:v>302</c:v>
                </c:pt>
                <c:pt idx="180">
                  <c:v>321</c:v>
                </c:pt>
                <c:pt idx="181">
                  <c:v>273</c:v>
                </c:pt>
                <c:pt idx="182">
                  <c:v>258</c:v>
                </c:pt>
                <c:pt idx="183">
                  <c:v>253</c:v>
                </c:pt>
                <c:pt idx="184">
                  <c:v>248</c:v>
                </c:pt>
                <c:pt idx="185">
                  <c:v>203</c:v>
                </c:pt>
                <c:pt idx="186">
                  <c:v>209</c:v>
                </c:pt>
                <c:pt idx="187">
                  <c:v>180</c:v>
                </c:pt>
                <c:pt idx="188">
                  <c:v>181</c:v>
                </c:pt>
                <c:pt idx="189">
                  <c:v>89</c:v>
                </c:pt>
                <c:pt idx="190">
                  <c:v>81</c:v>
                </c:pt>
                <c:pt idx="191">
                  <c:v>45</c:v>
                </c:pt>
                <c:pt idx="192">
                  <c:v>23</c:v>
                </c:pt>
                <c:pt idx="193">
                  <c:v>22</c:v>
                </c:pt>
                <c:pt idx="194">
                  <c:v>17</c:v>
                </c:pt>
                <c:pt idx="195">
                  <c:v>6</c:v>
                </c:pt>
                <c:pt idx="196">
                  <c:v>6</c:v>
                </c:pt>
                <c:pt idx="197">
                  <c:v>6</c:v>
                </c:pt>
                <c:pt idx="198">
                  <c:v>7</c:v>
                </c:pt>
                <c:pt idx="199">
                  <c:v>5</c:v>
                </c:pt>
                <c:pt idx="200">
                  <c:v>7</c:v>
                </c:pt>
                <c:pt idx="201">
                  <c:v>4</c:v>
                </c:pt>
                <c:pt idx="202">
                  <c:v>9</c:v>
                </c:pt>
                <c:pt idx="203">
                  <c:v>9</c:v>
                </c:pt>
                <c:pt idx="204">
                  <c:v>23</c:v>
                </c:pt>
                <c:pt idx="205">
                  <c:v>31</c:v>
                </c:pt>
                <c:pt idx="206">
                  <c:v>160</c:v>
                </c:pt>
                <c:pt idx="207">
                  <c:v>141</c:v>
                </c:pt>
                <c:pt idx="208">
                  <c:v>257</c:v>
                </c:pt>
                <c:pt idx="209">
                  <c:v>334</c:v>
                </c:pt>
                <c:pt idx="210">
                  <c:v>423</c:v>
                </c:pt>
                <c:pt idx="211">
                  <c:v>477</c:v>
                </c:pt>
                <c:pt idx="212">
                  <c:v>487</c:v>
                </c:pt>
                <c:pt idx="213">
                  <c:v>487</c:v>
                </c:pt>
                <c:pt idx="214">
                  <c:v>470</c:v>
                </c:pt>
                <c:pt idx="215">
                  <c:v>444</c:v>
                </c:pt>
                <c:pt idx="216">
                  <c:v>440</c:v>
                </c:pt>
                <c:pt idx="217">
                  <c:v>424</c:v>
                </c:pt>
                <c:pt idx="218">
                  <c:v>459</c:v>
                </c:pt>
                <c:pt idx="219">
                  <c:v>431</c:v>
                </c:pt>
                <c:pt idx="220">
                  <c:v>450</c:v>
                </c:pt>
                <c:pt idx="221">
                  <c:v>458</c:v>
                </c:pt>
                <c:pt idx="222">
                  <c:v>506</c:v>
                </c:pt>
                <c:pt idx="223">
                  <c:v>608</c:v>
                </c:pt>
                <c:pt idx="224">
                  <c:v>536</c:v>
                </c:pt>
                <c:pt idx="225">
                  <c:v>425</c:v>
                </c:pt>
                <c:pt idx="226">
                  <c:v>475</c:v>
                </c:pt>
                <c:pt idx="227">
                  <c:v>440</c:v>
                </c:pt>
                <c:pt idx="228">
                  <c:v>342</c:v>
                </c:pt>
                <c:pt idx="229">
                  <c:v>324</c:v>
                </c:pt>
                <c:pt idx="230">
                  <c:v>304</c:v>
                </c:pt>
                <c:pt idx="231">
                  <c:v>276</c:v>
                </c:pt>
                <c:pt idx="232">
                  <c:v>251</c:v>
                </c:pt>
                <c:pt idx="233">
                  <c:v>209</c:v>
                </c:pt>
                <c:pt idx="234">
                  <c:v>194</c:v>
                </c:pt>
                <c:pt idx="235">
                  <c:v>147</c:v>
                </c:pt>
                <c:pt idx="236">
                  <c:v>0</c:v>
                </c:pt>
                <c:pt idx="237">
                  <c:v>95</c:v>
                </c:pt>
                <c:pt idx="238">
                  <c:v>70</c:v>
                </c:pt>
                <c:pt idx="239">
                  <c:v>44</c:v>
                </c:pt>
                <c:pt idx="240">
                  <c:v>26</c:v>
                </c:pt>
                <c:pt idx="241">
                  <c:v>22</c:v>
                </c:pt>
                <c:pt idx="242">
                  <c:v>12</c:v>
                </c:pt>
                <c:pt idx="243">
                  <c:v>13</c:v>
                </c:pt>
                <c:pt idx="244">
                  <c:v>11</c:v>
                </c:pt>
                <c:pt idx="245">
                  <c:v>14</c:v>
                </c:pt>
                <c:pt idx="246">
                  <c:v>6</c:v>
                </c:pt>
                <c:pt idx="247">
                  <c:v>13</c:v>
                </c:pt>
                <c:pt idx="248">
                  <c:v>3</c:v>
                </c:pt>
                <c:pt idx="249">
                  <c:v>5</c:v>
                </c:pt>
                <c:pt idx="250">
                  <c:v>9</c:v>
                </c:pt>
                <c:pt idx="251">
                  <c:v>12</c:v>
                </c:pt>
                <c:pt idx="252">
                  <c:v>29</c:v>
                </c:pt>
                <c:pt idx="253">
                  <c:v>43</c:v>
                </c:pt>
                <c:pt idx="254">
                  <c:v>99</c:v>
                </c:pt>
                <c:pt idx="255">
                  <c:v>153</c:v>
                </c:pt>
                <c:pt idx="256">
                  <c:v>268</c:v>
                </c:pt>
                <c:pt idx="257">
                  <c:v>284</c:v>
                </c:pt>
                <c:pt idx="258">
                  <c:v>362</c:v>
                </c:pt>
                <c:pt idx="259">
                  <c:v>341</c:v>
                </c:pt>
                <c:pt idx="260">
                  <c:v>359</c:v>
                </c:pt>
                <c:pt idx="261">
                  <c:v>383</c:v>
                </c:pt>
                <c:pt idx="262">
                  <c:v>392</c:v>
                </c:pt>
                <c:pt idx="263">
                  <c:v>362</c:v>
                </c:pt>
                <c:pt idx="264">
                  <c:v>379</c:v>
                </c:pt>
                <c:pt idx="265">
                  <c:v>364</c:v>
                </c:pt>
                <c:pt idx="266">
                  <c:v>359</c:v>
                </c:pt>
                <c:pt idx="267">
                  <c:v>334</c:v>
                </c:pt>
                <c:pt idx="268">
                  <c:v>313</c:v>
                </c:pt>
                <c:pt idx="269">
                  <c:v>312</c:v>
                </c:pt>
                <c:pt idx="270">
                  <c:v>317</c:v>
                </c:pt>
                <c:pt idx="271">
                  <c:v>351</c:v>
                </c:pt>
                <c:pt idx="272">
                  <c:v>289</c:v>
                </c:pt>
                <c:pt idx="273">
                  <c:v>344</c:v>
                </c:pt>
                <c:pt idx="274">
                  <c:v>329</c:v>
                </c:pt>
                <c:pt idx="275">
                  <c:v>271</c:v>
                </c:pt>
                <c:pt idx="276">
                  <c:v>252</c:v>
                </c:pt>
                <c:pt idx="277">
                  <c:v>269</c:v>
                </c:pt>
                <c:pt idx="278">
                  <c:v>246</c:v>
                </c:pt>
                <c:pt idx="279">
                  <c:v>229</c:v>
                </c:pt>
                <c:pt idx="280">
                  <c:v>195</c:v>
                </c:pt>
                <c:pt idx="281">
                  <c:v>190</c:v>
                </c:pt>
                <c:pt idx="282">
                  <c:v>147</c:v>
                </c:pt>
                <c:pt idx="283">
                  <c:v>111</c:v>
                </c:pt>
                <c:pt idx="284">
                  <c:v>108</c:v>
                </c:pt>
                <c:pt idx="285">
                  <c:v>98</c:v>
                </c:pt>
                <c:pt idx="286">
                  <c:v>83</c:v>
                </c:pt>
                <c:pt idx="287">
                  <c:v>48</c:v>
                </c:pt>
                <c:pt idx="288">
                  <c:v>28</c:v>
                </c:pt>
                <c:pt idx="289">
                  <c:v>14</c:v>
                </c:pt>
                <c:pt idx="290">
                  <c:v>11</c:v>
                </c:pt>
                <c:pt idx="291">
                  <c:v>7</c:v>
                </c:pt>
                <c:pt idx="292">
                  <c:v>7</c:v>
                </c:pt>
                <c:pt idx="293">
                  <c:v>14</c:v>
                </c:pt>
                <c:pt idx="294">
                  <c:v>5</c:v>
                </c:pt>
                <c:pt idx="295">
                  <c:v>3</c:v>
                </c:pt>
                <c:pt idx="296">
                  <c:v>4</c:v>
                </c:pt>
                <c:pt idx="297">
                  <c:v>1</c:v>
                </c:pt>
                <c:pt idx="298">
                  <c:v>7</c:v>
                </c:pt>
                <c:pt idx="299">
                  <c:v>12</c:v>
                </c:pt>
                <c:pt idx="300">
                  <c:v>26</c:v>
                </c:pt>
                <c:pt idx="301">
                  <c:v>39</c:v>
                </c:pt>
                <c:pt idx="302">
                  <c:v>95</c:v>
                </c:pt>
                <c:pt idx="303">
                  <c:v>133</c:v>
                </c:pt>
                <c:pt idx="304">
                  <c:v>238</c:v>
                </c:pt>
                <c:pt idx="305">
                  <c:v>241</c:v>
                </c:pt>
                <c:pt idx="306">
                  <c:v>331</c:v>
                </c:pt>
                <c:pt idx="307">
                  <c:v>350</c:v>
                </c:pt>
                <c:pt idx="308">
                  <c:v>365</c:v>
                </c:pt>
                <c:pt idx="309">
                  <c:v>352</c:v>
                </c:pt>
                <c:pt idx="310">
                  <c:v>398</c:v>
                </c:pt>
                <c:pt idx="311">
                  <c:v>333</c:v>
                </c:pt>
                <c:pt idx="312">
                  <c:v>297</c:v>
                </c:pt>
                <c:pt idx="313">
                  <c:v>290</c:v>
                </c:pt>
                <c:pt idx="314">
                  <c:v>300</c:v>
                </c:pt>
                <c:pt idx="315">
                  <c:v>297</c:v>
                </c:pt>
                <c:pt idx="316">
                  <c:v>302</c:v>
                </c:pt>
                <c:pt idx="317">
                  <c:v>345</c:v>
                </c:pt>
                <c:pt idx="318">
                  <c:v>318</c:v>
                </c:pt>
                <c:pt idx="319">
                  <c:v>279</c:v>
                </c:pt>
                <c:pt idx="320">
                  <c:v>282</c:v>
                </c:pt>
                <c:pt idx="321">
                  <c:v>311</c:v>
                </c:pt>
                <c:pt idx="322">
                  <c:v>263</c:v>
                </c:pt>
                <c:pt idx="323">
                  <c:v>302</c:v>
                </c:pt>
                <c:pt idx="324">
                  <c:v>279</c:v>
                </c:pt>
                <c:pt idx="325">
                  <c:v>266</c:v>
                </c:pt>
                <c:pt idx="326">
                  <c:v>227</c:v>
                </c:pt>
                <c:pt idx="327">
                  <c:v>215</c:v>
                </c:pt>
                <c:pt idx="328">
                  <c:v>212</c:v>
                </c:pt>
                <c:pt idx="329">
                  <c:v>215</c:v>
                </c:pt>
                <c:pt idx="330">
                  <c:v>166</c:v>
                </c:pt>
                <c:pt idx="331">
                  <c:v>152</c:v>
                </c:pt>
                <c:pt idx="332">
                  <c:v>101</c:v>
                </c:pt>
                <c:pt idx="333">
                  <c:v>88</c:v>
                </c:pt>
                <c:pt idx="334">
                  <c:v>50</c:v>
                </c:pt>
                <c:pt idx="335">
                  <c:v>33</c:v>
                </c:pt>
              </c:numCache>
            </c:numRef>
          </c:val>
          <c:smooth val="0"/>
        </c:ser>
        <c:dLbls>
          <c:showLegendKey val="0"/>
          <c:showVal val="0"/>
          <c:showCatName val="0"/>
          <c:showSerName val="0"/>
          <c:showPercent val="0"/>
          <c:showBubbleSize val="0"/>
        </c:dLbls>
        <c:marker val="1"/>
        <c:smooth val="0"/>
        <c:axId val="177154560"/>
        <c:axId val="137992384"/>
      </c:lineChart>
      <c:catAx>
        <c:axId val="177154560"/>
        <c:scaling>
          <c:orientation val="minMax"/>
        </c:scaling>
        <c:delete val="0"/>
        <c:axPos val="b"/>
        <c:majorTickMark val="out"/>
        <c:minorTickMark val="none"/>
        <c:tickLblPos val="nextTo"/>
        <c:crossAx val="137992384"/>
        <c:crosses val="autoZero"/>
        <c:auto val="1"/>
        <c:lblAlgn val="ctr"/>
        <c:lblOffset val="100"/>
        <c:noMultiLvlLbl val="0"/>
      </c:catAx>
      <c:valAx>
        <c:axId val="137992384"/>
        <c:scaling>
          <c:orientation val="minMax"/>
        </c:scaling>
        <c:delete val="0"/>
        <c:axPos val="l"/>
        <c:majorGridlines/>
        <c:numFmt formatCode="General" sourceLinked="1"/>
        <c:majorTickMark val="out"/>
        <c:minorTickMark val="none"/>
        <c:tickLblPos val="nextTo"/>
        <c:crossAx val="177154560"/>
        <c:crosses val="autoZero"/>
        <c:crossBetween val="between"/>
      </c:valAx>
    </c:plotArea>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3!$E$1</c:f>
              <c:strCache>
                <c:ptCount val="1"/>
                <c:pt idx="0">
                  <c:v>所需人员</c:v>
                </c:pt>
              </c:strCache>
            </c:strRef>
          </c:tx>
          <c:marker>
            <c:symbol val="none"/>
          </c:marker>
          <c:val>
            <c:numRef>
              <c:f>Sheet3!$E$2:$E$49</c:f>
              <c:numCache>
                <c:formatCode>General</c:formatCode>
                <c:ptCount val="48"/>
                <c:pt idx="0">
                  <c:v>7</c:v>
                </c:pt>
                <c:pt idx="1">
                  <c:v>5</c:v>
                </c:pt>
                <c:pt idx="2">
                  <c:v>4</c:v>
                </c:pt>
                <c:pt idx="3">
                  <c:v>4</c:v>
                </c:pt>
                <c:pt idx="4">
                  <c:v>4</c:v>
                </c:pt>
                <c:pt idx="5">
                  <c:v>3</c:v>
                </c:pt>
                <c:pt idx="6">
                  <c:v>3</c:v>
                </c:pt>
                <c:pt idx="7">
                  <c:v>3</c:v>
                </c:pt>
                <c:pt idx="8">
                  <c:v>3</c:v>
                </c:pt>
                <c:pt idx="9">
                  <c:v>2</c:v>
                </c:pt>
                <c:pt idx="10">
                  <c:v>3</c:v>
                </c:pt>
                <c:pt idx="11">
                  <c:v>4</c:v>
                </c:pt>
                <c:pt idx="12">
                  <c:v>6</c:v>
                </c:pt>
                <c:pt idx="13">
                  <c:v>7</c:v>
                </c:pt>
                <c:pt idx="14">
                  <c:v>21</c:v>
                </c:pt>
                <c:pt idx="15">
                  <c:v>28</c:v>
                </c:pt>
                <c:pt idx="16">
                  <c:v>32</c:v>
                </c:pt>
                <c:pt idx="17">
                  <c:v>34</c:v>
                </c:pt>
                <c:pt idx="18">
                  <c:v>34</c:v>
                </c:pt>
                <c:pt idx="19">
                  <c:v>41</c:v>
                </c:pt>
                <c:pt idx="20">
                  <c:v>32</c:v>
                </c:pt>
                <c:pt idx="21">
                  <c:v>39</c:v>
                </c:pt>
                <c:pt idx="22">
                  <c:v>42</c:v>
                </c:pt>
                <c:pt idx="23">
                  <c:v>39</c:v>
                </c:pt>
                <c:pt idx="24">
                  <c:v>38</c:v>
                </c:pt>
                <c:pt idx="25">
                  <c:v>38</c:v>
                </c:pt>
                <c:pt idx="26">
                  <c:v>40</c:v>
                </c:pt>
                <c:pt idx="27">
                  <c:v>40</c:v>
                </c:pt>
                <c:pt idx="28">
                  <c:v>40</c:v>
                </c:pt>
                <c:pt idx="29">
                  <c:v>41</c:v>
                </c:pt>
                <c:pt idx="30">
                  <c:v>41</c:v>
                </c:pt>
                <c:pt idx="31">
                  <c:v>42</c:v>
                </c:pt>
                <c:pt idx="32">
                  <c:v>43</c:v>
                </c:pt>
                <c:pt idx="33">
                  <c:v>38</c:v>
                </c:pt>
                <c:pt idx="34">
                  <c:v>41</c:v>
                </c:pt>
                <c:pt idx="35">
                  <c:v>36</c:v>
                </c:pt>
                <c:pt idx="36">
                  <c:v>36</c:v>
                </c:pt>
                <c:pt idx="37">
                  <c:v>33</c:v>
                </c:pt>
                <c:pt idx="38">
                  <c:v>18</c:v>
                </c:pt>
                <c:pt idx="39">
                  <c:v>17</c:v>
                </c:pt>
                <c:pt idx="40">
                  <c:v>17</c:v>
                </c:pt>
                <c:pt idx="41">
                  <c:v>17</c:v>
                </c:pt>
                <c:pt idx="42">
                  <c:v>15</c:v>
                </c:pt>
                <c:pt idx="43">
                  <c:v>15</c:v>
                </c:pt>
                <c:pt idx="44">
                  <c:v>13</c:v>
                </c:pt>
                <c:pt idx="45">
                  <c:v>12</c:v>
                </c:pt>
                <c:pt idx="46">
                  <c:v>8</c:v>
                </c:pt>
                <c:pt idx="47">
                  <c:v>6</c:v>
                </c:pt>
              </c:numCache>
            </c:numRef>
          </c:val>
          <c:smooth val="0"/>
        </c:ser>
        <c:ser>
          <c:idx val="1"/>
          <c:order val="1"/>
          <c:tx>
            <c:strRef>
              <c:f>Sheet3!$G$1</c:f>
              <c:strCache>
                <c:ptCount val="1"/>
                <c:pt idx="0">
                  <c:v>二</c:v>
                </c:pt>
              </c:strCache>
            </c:strRef>
          </c:tx>
          <c:marker>
            <c:symbol val="none"/>
          </c:marker>
          <c:val>
            <c:numRef>
              <c:f>Sheet3!$G$2:$G$49</c:f>
              <c:numCache>
                <c:formatCode>General</c:formatCode>
                <c:ptCount val="48"/>
                <c:pt idx="0">
                  <c:v>4</c:v>
                </c:pt>
                <c:pt idx="1">
                  <c:v>4</c:v>
                </c:pt>
                <c:pt idx="2">
                  <c:v>4</c:v>
                </c:pt>
                <c:pt idx="3">
                  <c:v>4</c:v>
                </c:pt>
                <c:pt idx="4">
                  <c:v>4</c:v>
                </c:pt>
                <c:pt idx="5">
                  <c:v>4</c:v>
                </c:pt>
                <c:pt idx="6">
                  <c:v>4</c:v>
                </c:pt>
                <c:pt idx="7">
                  <c:v>4</c:v>
                </c:pt>
                <c:pt idx="8">
                  <c:v>4</c:v>
                </c:pt>
                <c:pt idx="9">
                  <c:v>4</c:v>
                </c:pt>
                <c:pt idx="10">
                  <c:v>4</c:v>
                </c:pt>
                <c:pt idx="11">
                  <c:v>4</c:v>
                </c:pt>
                <c:pt idx="12">
                  <c:v>4</c:v>
                </c:pt>
                <c:pt idx="13">
                  <c:v>4</c:v>
                </c:pt>
                <c:pt idx="14">
                  <c:v>16</c:v>
                </c:pt>
                <c:pt idx="15">
                  <c:v>16</c:v>
                </c:pt>
                <c:pt idx="16">
                  <c:v>24</c:v>
                </c:pt>
                <c:pt idx="17">
                  <c:v>24</c:v>
                </c:pt>
                <c:pt idx="18">
                  <c:v>30</c:v>
                </c:pt>
                <c:pt idx="19">
                  <c:v>30</c:v>
                </c:pt>
                <c:pt idx="20">
                  <c:v>37</c:v>
                </c:pt>
                <c:pt idx="21">
                  <c:v>45</c:v>
                </c:pt>
                <c:pt idx="22">
                  <c:v>45</c:v>
                </c:pt>
                <c:pt idx="23">
                  <c:v>45</c:v>
                </c:pt>
                <c:pt idx="24">
                  <c:v>45</c:v>
                </c:pt>
                <c:pt idx="25">
                  <c:v>45</c:v>
                </c:pt>
                <c:pt idx="26">
                  <c:v>45</c:v>
                </c:pt>
                <c:pt idx="27">
                  <c:v>45</c:v>
                </c:pt>
                <c:pt idx="28">
                  <c:v>45</c:v>
                </c:pt>
                <c:pt idx="29">
                  <c:v>45</c:v>
                </c:pt>
                <c:pt idx="30">
                  <c:v>44</c:v>
                </c:pt>
                <c:pt idx="31">
                  <c:v>44</c:v>
                </c:pt>
                <c:pt idx="32">
                  <c:v>44</c:v>
                </c:pt>
                <c:pt idx="33">
                  <c:v>44</c:v>
                </c:pt>
                <c:pt idx="34">
                  <c:v>36</c:v>
                </c:pt>
                <c:pt idx="35">
                  <c:v>36</c:v>
                </c:pt>
                <c:pt idx="36">
                  <c:v>30</c:v>
                </c:pt>
                <c:pt idx="37">
                  <c:v>30</c:v>
                </c:pt>
                <c:pt idx="38">
                  <c:v>19</c:v>
                </c:pt>
                <c:pt idx="39">
                  <c:v>19</c:v>
                </c:pt>
                <c:pt idx="40">
                  <c:v>19</c:v>
                </c:pt>
                <c:pt idx="41">
                  <c:v>19</c:v>
                </c:pt>
                <c:pt idx="42">
                  <c:v>19</c:v>
                </c:pt>
                <c:pt idx="43">
                  <c:v>19</c:v>
                </c:pt>
                <c:pt idx="44">
                  <c:v>11</c:v>
                </c:pt>
                <c:pt idx="45">
                  <c:v>4</c:v>
                </c:pt>
                <c:pt idx="46">
                  <c:v>4</c:v>
                </c:pt>
                <c:pt idx="47">
                  <c:v>4</c:v>
                </c:pt>
              </c:numCache>
            </c:numRef>
          </c:val>
          <c:smooth val="0"/>
        </c:ser>
        <c:dLbls>
          <c:showLegendKey val="0"/>
          <c:showVal val="0"/>
          <c:showCatName val="0"/>
          <c:showSerName val="0"/>
          <c:showPercent val="0"/>
          <c:showBubbleSize val="0"/>
        </c:dLbls>
        <c:marker val="1"/>
        <c:smooth val="0"/>
        <c:axId val="178358272"/>
        <c:axId val="144450112"/>
      </c:lineChart>
      <c:catAx>
        <c:axId val="178358272"/>
        <c:scaling>
          <c:orientation val="minMax"/>
        </c:scaling>
        <c:delete val="0"/>
        <c:axPos val="b"/>
        <c:majorTickMark val="out"/>
        <c:minorTickMark val="none"/>
        <c:tickLblPos val="nextTo"/>
        <c:crossAx val="144450112"/>
        <c:crosses val="autoZero"/>
        <c:auto val="1"/>
        <c:lblAlgn val="ctr"/>
        <c:lblOffset val="100"/>
        <c:noMultiLvlLbl val="0"/>
      </c:catAx>
      <c:valAx>
        <c:axId val="144450112"/>
        <c:scaling>
          <c:orientation val="minMax"/>
        </c:scaling>
        <c:delete val="0"/>
        <c:axPos val="l"/>
        <c:majorGridlines/>
        <c:numFmt formatCode="General" sourceLinked="1"/>
        <c:majorTickMark val="out"/>
        <c:minorTickMark val="none"/>
        <c:tickLblPos val="nextTo"/>
        <c:crossAx val="178358272"/>
        <c:crosses val="autoZero"/>
        <c:crossBetween val="between"/>
        <c:majorUnit val="10"/>
      </c:valAx>
    </c:plotArea>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4!$E$1</c:f>
              <c:strCache>
                <c:ptCount val="1"/>
                <c:pt idx="0">
                  <c:v>所需人员</c:v>
                </c:pt>
              </c:strCache>
            </c:strRef>
          </c:tx>
          <c:marker>
            <c:symbol val="none"/>
          </c:marker>
          <c:val>
            <c:numRef>
              <c:f>Sheet4!$E$2:$E$49</c:f>
              <c:numCache>
                <c:formatCode>General</c:formatCode>
                <c:ptCount val="48"/>
                <c:pt idx="0">
                  <c:v>4</c:v>
                </c:pt>
                <c:pt idx="1">
                  <c:v>4</c:v>
                </c:pt>
                <c:pt idx="2">
                  <c:v>3</c:v>
                </c:pt>
                <c:pt idx="3">
                  <c:v>4</c:v>
                </c:pt>
                <c:pt idx="4">
                  <c:v>4</c:v>
                </c:pt>
                <c:pt idx="5">
                  <c:v>3</c:v>
                </c:pt>
                <c:pt idx="6">
                  <c:v>3</c:v>
                </c:pt>
                <c:pt idx="7">
                  <c:v>3</c:v>
                </c:pt>
                <c:pt idx="8">
                  <c:v>2</c:v>
                </c:pt>
                <c:pt idx="9">
                  <c:v>3</c:v>
                </c:pt>
                <c:pt idx="10">
                  <c:v>3</c:v>
                </c:pt>
                <c:pt idx="11">
                  <c:v>4</c:v>
                </c:pt>
                <c:pt idx="12">
                  <c:v>4</c:v>
                </c:pt>
                <c:pt idx="13">
                  <c:v>6</c:v>
                </c:pt>
                <c:pt idx="14">
                  <c:v>15</c:v>
                </c:pt>
                <c:pt idx="15">
                  <c:v>18</c:v>
                </c:pt>
                <c:pt idx="16">
                  <c:v>25</c:v>
                </c:pt>
                <c:pt idx="17">
                  <c:v>36</c:v>
                </c:pt>
                <c:pt idx="18">
                  <c:v>35</c:v>
                </c:pt>
                <c:pt idx="19">
                  <c:v>45</c:v>
                </c:pt>
                <c:pt idx="20">
                  <c:v>46</c:v>
                </c:pt>
                <c:pt idx="21">
                  <c:v>49</c:v>
                </c:pt>
                <c:pt idx="22">
                  <c:v>42</c:v>
                </c:pt>
                <c:pt idx="23">
                  <c:v>44</c:v>
                </c:pt>
                <c:pt idx="24">
                  <c:v>43</c:v>
                </c:pt>
                <c:pt idx="25">
                  <c:v>39</c:v>
                </c:pt>
                <c:pt idx="26">
                  <c:v>37</c:v>
                </c:pt>
                <c:pt idx="27">
                  <c:v>41</c:v>
                </c:pt>
                <c:pt idx="28">
                  <c:v>40</c:v>
                </c:pt>
                <c:pt idx="29">
                  <c:v>42</c:v>
                </c:pt>
                <c:pt idx="30">
                  <c:v>42</c:v>
                </c:pt>
                <c:pt idx="31">
                  <c:v>40</c:v>
                </c:pt>
                <c:pt idx="32">
                  <c:v>43</c:v>
                </c:pt>
                <c:pt idx="33">
                  <c:v>41</c:v>
                </c:pt>
                <c:pt idx="34">
                  <c:v>35</c:v>
                </c:pt>
                <c:pt idx="35">
                  <c:v>31</c:v>
                </c:pt>
                <c:pt idx="36">
                  <c:v>32</c:v>
                </c:pt>
                <c:pt idx="37">
                  <c:v>29</c:v>
                </c:pt>
                <c:pt idx="38">
                  <c:v>17</c:v>
                </c:pt>
                <c:pt idx="39">
                  <c:v>17</c:v>
                </c:pt>
                <c:pt idx="40">
                  <c:v>17</c:v>
                </c:pt>
                <c:pt idx="41">
                  <c:v>17</c:v>
                </c:pt>
                <c:pt idx="42">
                  <c:v>16</c:v>
                </c:pt>
                <c:pt idx="43">
                  <c:v>15</c:v>
                </c:pt>
                <c:pt idx="44">
                  <c:v>12</c:v>
                </c:pt>
                <c:pt idx="45">
                  <c:v>13</c:v>
                </c:pt>
                <c:pt idx="46">
                  <c:v>8</c:v>
                </c:pt>
                <c:pt idx="47">
                  <c:v>5</c:v>
                </c:pt>
              </c:numCache>
            </c:numRef>
          </c:val>
          <c:smooth val="0"/>
        </c:ser>
        <c:ser>
          <c:idx val="1"/>
          <c:order val="1"/>
          <c:tx>
            <c:strRef>
              <c:f>Sheet4!$G$1</c:f>
              <c:strCache>
                <c:ptCount val="1"/>
                <c:pt idx="0">
                  <c:v>三</c:v>
                </c:pt>
              </c:strCache>
            </c:strRef>
          </c:tx>
          <c:marker>
            <c:symbol val="none"/>
          </c:marker>
          <c:val>
            <c:numRef>
              <c:f>Sheet4!$G$2:$G$49</c:f>
              <c:numCache>
                <c:formatCode>General</c:formatCode>
                <c:ptCount val="48"/>
                <c:pt idx="0">
                  <c:v>4</c:v>
                </c:pt>
                <c:pt idx="1">
                  <c:v>4</c:v>
                </c:pt>
                <c:pt idx="2">
                  <c:v>4</c:v>
                </c:pt>
                <c:pt idx="3">
                  <c:v>4</c:v>
                </c:pt>
                <c:pt idx="4">
                  <c:v>4</c:v>
                </c:pt>
                <c:pt idx="5">
                  <c:v>4</c:v>
                </c:pt>
                <c:pt idx="6">
                  <c:v>4</c:v>
                </c:pt>
                <c:pt idx="7">
                  <c:v>4</c:v>
                </c:pt>
                <c:pt idx="8">
                  <c:v>4</c:v>
                </c:pt>
                <c:pt idx="9">
                  <c:v>4</c:v>
                </c:pt>
                <c:pt idx="10">
                  <c:v>4</c:v>
                </c:pt>
                <c:pt idx="11">
                  <c:v>4</c:v>
                </c:pt>
                <c:pt idx="12">
                  <c:v>4</c:v>
                </c:pt>
                <c:pt idx="13">
                  <c:v>4</c:v>
                </c:pt>
                <c:pt idx="14">
                  <c:v>15</c:v>
                </c:pt>
                <c:pt idx="15">
                  <c:v>15</c:v>
                </c:pt>
                <c:pt idx="16">
                  <c:v>25</c:v>
                </c:pt>
                <c:pt idx="17">
                  <c:v>25</c:v>
                </c:pt>
                <c:pt idx="18">
                  <c:v>31</c:v>
                </c:pt>
                <c:pt idx="19">
                  <c:v>31</c:v>
                </c:pt>
                <c:pt idx="20">
                  <c:v>38</c:v>
                </c:pt>
                <c:pt idx="21">
                  <c:v>45</c:v>
                </c:pt>
                <c:pt idx="22">
                  <c:v>45</c:v>
                </c:pt>
                <c:pt idx="23">
                  <c:v>45</c:v>
                </c:pt>
                <c:pt idx="24">
                  <c:v>45</c:v>
                </c:pt>
                <c:pt idx="25">
                  <c:v>45</c:v>
                </c:pt>
                <c:pt idx="26">
                  <c:v>45</c:v>
                </c:pt>
                <c:pt idx="27">
                  <c:v>45</c:v>
                </c:pt>
                <c:pt idx="28">
                  <c:v>45</c:v>
                </c:pt>
                <c:pt idx="29">
                  <c:v>45</c:v>
                </c:pt>
                <c:pt idx="30">
                  <c:v>44</c:v>
                </c:pt>
                <c:pt idx="31">
                  <c:v>44</c:v>
                </c:pt>
                <c:pt idx="32">
                  <c:v>44</c:v>
                </c:pt>
                <c:pt idx="33">
                  <c:v>44</c:v>
                </c:pt>
                <c:pt idx="34">
                  <c:v>34</c:v>
                </c:pt>
                <c:pt idx="35">
                  <c:v>34</c:v>
                </c:pt>
                <c:pt idx="36">
                  <c:v>28</c:v>
                </c:pt>
                <c:pt idx="37">
                  <c:v>28</c:v>
                </c:pt>
                <c:pt idx="38">
                  <c:v>17</c:v>
                </c:pt>
                <c:pt idx="39">
                  <c:v>17</c:v>
                </c:pt>
                <c:pt idx="40">
                  <c:v>17</c:v>
                </c:pt>
                <c:pt idx="41">
                  <c:v>17</c:v>
                </c:pt>
                <c:pt idx="42">
                  <c:v>17</c:v>
                </c:pt>
                <c:pt idx="43">
                  <c:v>17</c:v>
                </c:pt>
                <c:pt idx="44">
                  <c:v>10</c:v>
                </c:pt>
                <c:pt idx="45">
                  <c:v>4</c:v>
                </c:pt>
                <c:pt idx="46">
                  <c:v>4</c:v>
                </c:pt>
                <c:pt idx="47">
                  <c:v>4</c:v>
                </c:pt>
              </c:numCache>
            </c:numRef>
          </c:val>
          <c:smooth val="0"/>
        </c:ser>
        <c:dLbls>
          <c:showLegendKey val="0"/>
          <c:showVal val="0"/>
          <c:showCatName val="0"/>
          <c:showSerName val="0"/>
          <c:showPercent val="0"/>
          <c:showBubbleSize val="0"/>
        </c:dLbls>
        <c:marker val="1"/>
        <c:smooth val="0"/>
        <c:axId val="178359808"/>
        <c:axId val="144451840"/>
      </c:lineChart>
      <c:catAx>
        <c:axId val="178359808"/>
        <c:scaling>
          <c:orientation val="minMax"/>
        </c:scaling>
        <c:delete val="0"/>
        <c:axPos val="b"/>
        <c:majorTickMark val="out"/>
        <c:minorTickMark val="none"/>
        <c:tickLblPos val="nextTo"/>
        <c:crossAx val="144451840"/>
        <c:crosses val="autoZero"/>
        <c:auto val="1"/>
        <c:lblAlgn val="ctr"/>
        <c:lblOffset val="100"/>
        <c:noMultiLvlLbl val="0"/>
      </c:catAx>
      <c:valAx>
        <c:axId val="144451840"/>
        <c:scaling>
          <c:orientation val="minMax"/>
        </c:scaling>
        <c:delete val="0"/>
        <c:axPos val="l"/>
        <c:majorGridlines/>
        <c:numFmt formatCode="General" sourceLinked="1"/>
        <c:majorTickMark val="out"/>
        <c:minorTickMark val="none"/>
        <c:tickLblPos val="nextTo"/>
        <c:crossAx val="178359808"/>
        <c:crosses val="autoZero"/>
        <c:crossBetween val="between"/>
      </c:valAx>
    </c:plotArea>
    <c:plotVisOnly val="1"/>
    <c:dispBlanksAs val="gap"/>
    <c:showDLblsOverMax val="0"/>
  </c:chart>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5!$E$1</c:f>
              <c:strCache>
                <c:ptCount val="1"/>
                <c:pt idx="0">
                  <c:v>所需人员</c:v>
                </c:pt>
              </c:strCache>
            </c:strRef>
          </c:tx>
          <c:marker>
            <c:symbol val="none"/>
          </c:marker>
          <c:val>
            <c:numRef>
              <c:f>Sheet5!$E$2:$E$49</c:f>
              <c:numCache>
                <c:formatCode>General</c:formatCode>
                <c:ptCount val="48"/>
                <c:pt idx="0">
                  <c:v>5</c:v>
                </c:pt>
                <c:pt idx="1">
                  <c:v>4</c:v>
                </c:pt>
                <c:pt idx="2">
                  <c:v>4</c:v>
                </c:pt>
                <c:pt idx="3">
                  <c:v>4</c:v>
                </c:pt>
                <c:pt idx="4">
                  <c:v>4</c:v>
                </c:pt>
                <c:pt idx="5">
                  <c:v>3</c:v>
                </c:pt>
                <c:pt idx="6">
                  <c:v>2</c:v>
                </c:pt>
                <c:pt idx="7">
                  <c:v>3</c:v>
                </c:pt>
                <c:pt idx="8">
                  <c:v>3</c:v>
                </c:pt>
                <c:pt idx="9">
                  <c:v>3</c:v>
                </c:pt>
                <c:pt idx="10">
                  <c:v>3</c:v>
                </c:pt>
                <c:pt idx="11">
                  <c:v>4</c:v>
                </c:pt>
                <c:pt idx="12">
                  <c:v>5</c:v>
                </c:pt>
                <c:pt idx="13">
                  <c:v>5</c:v>
                </c:pt>
                <c:pt idx="14">
                  <c:v>14</c:v>
                </c:pt>
                <c:pt idx="15">
                  <c:v>19</c:v>
                </c:pt>
                <c:pt idx="16">
                  <c:v>22</c:v>
                </c:pt>
                <c:pt idx="17">
                  <c:v>33</c:v>
                </c:pt>
                <c:pt idx="18">
                  <c:v>37</c:v>
                </c:pt>
                <c:pt idx="19">
                  <c:v>38</c:v>
                </c:pt>
                <c:pt idx="20">
                  <c:v>43</c:v>
                </c:pt>
                <c:pt idx="21">
                  <c:v>40</c:v>
                </c:pt>
                <c:pt idx="22">
                  <c:v>36</c:v>
                </c:pt>
                <c:pt idx="23">
                  <c:v>39</c:v>
                </c:pt>
                <c:pt idx="24">
                  <c:v>37</c:v>
                </c:pt>
                <c:pt idx="25">
                  <c:v>35</c:v>
                </c:pt>
                <c:pt idx="26">
                  <c:v>37</c:v>
                </c:pt>
                <c:pt idx="27">
                  <c:v>32</c:v>
                </c:pt>
                <c:pt idx="28">
                  <c:v>36</c:v>
                </c:pt>
                <c:pt idx="29">
                  <c:v>36</c:v>
                </c:pt>
                <c:pt idx="30">
                  <c:v>36</c:v>
                </c:pt>
                <c:pt idx="31">
                  <c:v>36</c:v>
                </c:pt>
                <c:pt idx="32">
                  <c:v>34</c:v>
                </c:pt>
                <c:pt idx="33">
                  <c:v>37</c:v>
                </c:pt>
                <c:pt idx="34">
                  <c:v>32</c:v>
                </c:pt>
                <c:pt idx="35">
                  <c:v>30</c:v>
                </c:pt>
                <c:pt idx="36">
                  <c:v>41</c:v>
                </c:pt>
                <c:pt idx="37">
                  <c:v>32</c:v>
                </c:pt>
                <c:pt idx="38">
                  <c:v>16</c:v>
                </c:pt>
                <c:pt idx="39">
                  <c:v>17</c:v>
                </c:pt>
                <c:pt idx="40">
                  <c:v>17</c:v>
                </c:pt>
                <c:pt idx="41">
                  <c:v>17</c:v>
                </c:pt>
                <c:pt idx="42">
                  <c:v>16</c:v>
                </c:pt>
                <c:pt idx="43">
                  <c:v>14</c:v>
                </c:pt>
                <c:pt idx="44">
                  <c:v>13</c:v>
                </c:pt>
                <c:pt idx="45">
                  <c:v>10</c:v>
                </c:pt>
                <c:pt idx="46">
                  <c:v>8</c:v>
                </c:pt>
                <c:pt idx="47">
                  <c:v>6</c:v>
                </c:pt>
              </c:numCache>
            </c:numRef>
          </c:val>
          <c:smooth val="0"/>
        </c:ser>
        <c:ser>
          <c:idx val="1"/>
          <c:order val="1"/>
          <c:tx>
            <c:strRef>
              <c:f>Sheet5!$G$1</c:f>
              <c:strCache>
                <c:ptCount val="1"/>
                <c:pt idx="0">
                  <c:v>四</c:v>
                </c:pt>
              </c:strCache>
            </c:strRef>
          </c:tx>
          <c:marker>
            <c:symbol val="none"/>
          </c:marker>
          <c:val>
            <c:numRef>
              <c:f>Sheet5!$G$2:$G$49</c:f>
              <c:numCache>
                <c:formatCode>General</c:formatCode>
                <c:ptCount val="48"/>
                <c:pt idx="0">
                  <c:v>4</c:v>
                </c:pt>
                <c:pt idx="1">
                  <c:v>4</c:v>
                </c:pt>
                <c:pt idx="2">
                  <c:v>4</c:v>
                </c:pt>
                <c:pt idx="3">
                  <c:v>4</c:v>
                </c:pt>
                <c:pt idx="4">
                  <c:v>4</c:v>
                </c:pt>
                <c:pt idx="5">
                  <c:v>4</c:v>
                </c:pt>
                <c:pt idx="6">
                  <c:v>4</c:v>
                </c:pt>
                <c:pt idx="7">
                  <c:v>4</c:v>
                </c:pt>
                <c:pt idx="8">
                  <c:v>4</c:v>
                </c:pt>
                <c:pt idx="9">
                  <c:v>4</c:v>
                </c:pt>
                <c:pt idx="10">
                  <c:v>4</c:v>
                </c:pt>
                <c:pt idx="11">
                  <c:v>4</c:v>
                </c:pt>
                <c:pt idx="12">
                  <c:v>4</c:v>
                </c:pt>
                <c:pt idx="13">
                  <c:v>4</c:v>
                </c:pt>
                <c:pt idx="14">
                  <c:v>17</c:v>
                </c:pt>
                <c:pt idx="15">
                  <c:v>17</c:v>
                </c:pt>
                <c:pt idx="16">
                  <c:v>26</c:v>
                </c:pt>
                <c:pt idx="17">
                  <c:v>26</c:v>
                </c:pt>
                <c:pt idx="18">
                  <c:v>33</c:v>
                </c:pt>
                <c:pt idx="19">
                  <c:v>33</c:v>
                </c:pt>
                <c:pt idx="20">
                  <c:v>41</c:v>
                </c:pt>
                <c:pt idx="21">
                  <c:v>48</c:v>
                </c:pt>
                <c:pt idx="22">
                  <c:v>48</c:v>
                </c:pt>
                <c:pt idx="23">
                  <c:v>48</c:v>
                </c:pt>
                <c:pt idx="24">
                  <c:v>48</c:v>
                </c:pt>
                <c:pt idx="25">
                  <c:v>48</c:v>
                </c:pt>
                <c:pt idx="26">
                  <c:v>48</c:v>
                </c:pt>
                <c:pt idx="27">
                  <c:v>48</c:v>
                </c:pt>
                <c:pt idx="28">
                  <c:v>48</c:v>
                </c:pt>
                <c:pt idx="29">
                  <c:v>48</c:v>
                </c:pt>
                <c:pt idx="30">
                  <c:v>47</c:v>
                </c:pt>
                <c:pt idx="31">
                  <c:v>47</c:v>
                </c:pt>
                <c:pt idx="32">
                  <c:v>47</c:v>
                </c:pt>
                <c:pt idx="33">
                  <c:v>47</c:v>
                </c:pt>
                <c:pt idx="34">
                  <c:v>38</c:v>
                </c:pt>
                <c:pt idx="35">
                  <c:v>38</c:v>
                </c:pt>
                <c:pt idx="36">
                  <c:v>31</c:v>
                </c:pt>
                <c:pt idx="37">
                  <c:v>31</c:v>
                </c:pt>
                <c:pt idx="38">
                  <c:v>18</c:v>
                </c:pt>
                <c:pt idx="39">
                  <c:v>18</c:v>
                </c:pt>
                <c:pt idx="40">
                  <c:v>18</c:v>
                </c:pt>
                <c:pt idx="41">
                  <c:v>18</c:v>
                </c:pt>
                <c:pt idx="42">
                  <c:v>18</c:v>
                </c:pt>
                <c:pt idx="43">
                  <c:v>18</c:v>
                </c:pt>
                <c:pt idx="44">
                  <c:v>11</c:v>
                </c:pt>
                <c:pt idx="45">
                  <c:v>4</c:v>
                </c:pt>
                <c:pt idx="46">
                  <c:v>4</c:v>
                </c:pt>
                <c:pt idx="47">
                  <c:v>4</c:v>
                </c:pt>
              </c:numCache>
            </c:numRef>
          </c:val>
          <c:smooth val="0"/>
        </c:ser>
        <c:dLbls>
          <c:showLegendKey val="0"/>
          <c:showVal val="0"/>
          <c:showCatName val="0"/>
          <c:showSerName val="0"/>
          <c:showPercent val="0"/>
          <c:showBubbleSize val="0"/>
        </c:dLbls>
        <c:marker val="1"/>
        <c:smooth val="0"/>
        <c:axId val="179290112"/>
        <c:axId val="144453568"/>
      </c:lineChart>
      <c:catAx>
        <c:axId val="179290112"/>
        <c:scaling>
          <c:orientation val="minMax"/>
        </c:scaling>
        <c:delete val="0"/>
        <c:axPos val="b"/>
        <c:majorTickMark val="out"/>
        <c:minorTickMark val="none"/>
        <c:tickLblPos val="nextTo"/>
        <c:crossAx val="144453568"/>
        <c:crosses val="autoZero"/>
        <c:auto val="1"/>
        <c:lblAlgn val="ctr"/>
        <c:lblOffset val="100"/>
        <c:noMultiLvlLbl val="0"/>
      </c:catAx>
      <c:valAx>
        <c:axId val="144453568"/>
        <c:scaling>
          <c:orientation val="minMax"/>
        </c:scaling>
        <c:delete val="0"/>
        <c:axPos val="l"/>
        <c:majorGridlines/>
        <c:numFmt formatCode="General" sourceLinked="1"/>
        <c:majorTickMark val="out"/>
        <c:minorTickMark val="none"/>
        <c:tickLblPos val="nextTo"/>
        <c:crossAx val="179290112"/>
        <c:crosses val="autoZero"/>
        <c:crossBetween val="between"/>
      </c:valAx>
    </c:plotArea>
    <c:plotVisOnly val="1"/>
    <c:dispBlanksAs val="gap"/>
    <c:showDLblsOverMax val="0"/>
  </c:chart>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6!$E$1</c:f>
              <c:strCache>
                <c:ptCount val="1"/>
                <c:pt idx="0">
                  <c:v>所需人员</c:v>
                </c:pt>
              </c:strCache>
            </c:strRef>
          </c:tx>
          <c:marker>
            <c:symbol val="none"/>
          </c:marker>
          <c:val>
            <c:numRef>
              <c:f>Sheet6!$E$2:$E$49</c:f>
              <c:numCache>
                <c:formatCode>General</c:formatCode>
                <c:ptCount val="48"/>
                <c:pt idx="0">
                  <c:v>6</c:v>
                </c:pt>
                <c:pt idx="1">
                  <c:v>4</c:v>
                </c:pt>
                <c:pt idx="2">
                  <c:v>3</c:v>
                </c:pt>
                <c:pt idx="3">
                  <c:v>3</c:v>
                </c:pt>
                <c:pt idx="4">
                  <c:v>3</c:v>
                </c:pt>
                <c:pt idx="5">
                  <c:v>4</c:v>
                </c:pt>
                <c:pt idx="6">
                  <c:v>3</c:v>
                </c:pt>
                <c:pt idx="7">
                  <c:v>2</c:v>
                </c:pt>
                <c:pt idx="8">
                  <c:v>3</c:v>
                </c:pt>
                <c:pt idx="9">
                  <c:v>3</c:v>
                </c:pt>
                <c:pt idx="10">
                  <c:v>3</c:v>
                </c:pt>
                <c:pt idx="11">
                  <c:v>5</c:v>
                </c:pt>
                <c:pt idx="12">
                  <c:v>5</c:v>
                </c:pt>
                <c:pt idx="13">
                  <c:v>5</c:v>
                </c:pt>
                <c:pt idx="14">
                  <c:v>15</c:v>
                </c:pt>
                <c:pt idx="15">
                  <c:v>19</c:v>
                </c:pt>
                <c:pt idx="16">
                  <c:v>24</c:v>
                </c:pt>
                <c:pt idx="17">
                  <c:v>30</c:v>
                </c:pt>
                <c:pt idx="18">
                  <c:v>36</c:v>
                </c:pt>
                <c:pt idx="19">
                  <c:v>38</c:v>
                </c:pt>
                <c:pt idx="20">
                  <c:v>41</c:v>
                </c:pt>
                <c:pt idx="21">
                  <c:v>41</c:v>
                </c:pt>
                <c:pt idx="22">
                  <c:v>37</c:v>
                </c:pt>
                <c:pt idx="23">
                  <c:v>34</c:v>
                </c:pt>
                <c:pt idx="24">
                  <c:v>33</c:v>
                </c:pt>
                <c:pt idx="25">
                  <c:v>37</c:v>
                </c:pt>
                <c:pt idx="26">
                  <c:v>34</c:v>
                </c:pt>
                <c:pt idx="27">
                  <c:v>36</c:v>
                </c:pt>
                <c:pt idx="28">
                  <c:v>34</c:v>
                </c:pt>
                <c:pt idx="29">
                  <c:v>36</c:v>
                </c:pt>
                <c:pt idx="30">
                  <c:v>38</c:v>
                </c:pt>
                <c:pt idx="31">
                  <c:v>39</c:v>
                </c:pt>
                <c:pt idx="32">
                  <c:v>38</c:v>
                </c:pt>
                <c:pt idx="33">
                  <c:v>34</c:v>
                </c:pt>
                <c:pt idx="34">
                  <c:v>34</c:v>
                </c:pt>
                <c:pt idx="35">
                  <c:v>36</c:v>
                </c:pt>
                <c:pt idx="36">
                  <c:v>32</c:v>
                </c:pt>
                <c:pt idx="37">
                  <c:v>32</c:v>
                </c:pt>
                <c:pt idx="38">
                  <c:v>16</c:v>
                </c:pt>
                <c:pt idx="39">
                  <c:v>15</c:v>
                </c:pt>
                <c:pt idx="40">
                  <c:v>17</c:v>
                </c:pt>
                <c:pt idx="41">
                  <c:v>15</c:v>
                </c:pt>
                <c:pt idx="42">
                  <c:v>16</c:v>
                </c:pt>
                <c:pt idx="43">
                  <c:v>14</c:v>
                </c:pt>
                <c:pt idx="44">
                  <c:v>13</c:v>
                </c:pt>
                <c:pt idx="45">
                  <c:v>12</c:v>
                </c:pt>
                <c:pt idx="46">
                  <c:v>9</c:v>
                </c:pt>
                <c:pt idx="47">
                  <c:v>5</c:v>
                </c:pt>
              </c:numCache>
            </c:numRef>
          </c:val>
          <c:smooth val="0"/>
        </c:ser>
        <c:ser>
          <c:idx val="1"/>
          <c:order val="1"/>
          <c:tx>
            <c:strRef>
              <c:f>Sheet6!$G$1</c:f>
              <c:strCache>
                <c:ptCount val="1"/>
                <c:pt idx="0">
                  <c:v>五</c:v>
                </c:pt>
              </c:strCache>
            </c:strRef>
          </c:tx>
          <c:marker>
            <c:symbol val="none"/>
          </c:marker>
          <c:val>
            <c:numRef>
              <c:f>Sheet6!$G$2:$G$49</c:f>
              <c:numCache>
                <c:formatCode>General</c:formatCode>
                <c:ptCount val="48"/>
                <c:pt idx="0">
                  <c:v>4</c:v>
                </c:pt>
                <c:pt idx="1">
                  <c:v>4</c:v>
                </c:pt>
                <c:pt idx="2">
                  <c:v>4</c:v>
                </c:pt>
                <c:pt idx="3">
                  <c:v>4</c:v>
                </c:pt>
                <c:pt idx="4">
                  <c:v>4</c:v>
                </c:pt>
                <c:pt idx="5">
                  <c:v>4</c:v>
                </c:pt>
                <c:pt idx="6">
                  <c:v>4</c:v>
                </c:pt>
                <c:pt idx="7">
                  <c:v>4</c:v>
                </c:pt>
                <c:pt idx="8">
                  <c:v>4</c:v>
                </c:pt>
                <c:pt idx="9">
                  <c:v>4</c:v>
                </c:pt>
                <c:pt idx="10">
                  <c:v>4</c:v>
                </c:pt>
                <c:pt idx="11">
                  <c:v>4</c:v>
                </c:pt>
                <c:pt idx="12">
                  <c:v>4</c:v>
                </c:pt>
                <c:pt idx="13">
                  <c:v>4</c:v>
                </c:pt>
                <c:pt idx="14">
                  <c:v>16</c:v>
                </c:pt>
                <c:pt idx="15">
                  <c:v>16</c:v>
                </c:pt>
                <c:pt idx="16">
                  <c:v>27</c:v>
                </c:pt>
                <c:pt idx="17">
                  <c:v>27</c:v>
                </c:pt>
                <c:pt idx="18">
                  <c:v>34</c:v>
                </c:pt>
                <c:pt idx="19">
                  <c:v>34</c:v>
                </c:pt>
                <c:pt idx="20">
                  <c:v>41</c:v>
                </c:pt>
                <c:pt idx="21">
                  <c:v>49</c:v>
                </c:pt>
                <c:pt idx="22">
                  <c:v>49</c:v>
                </c:pt>
                <c:pt idx="23">
                  <c:v>49</c:v>
                </c:pt>
                <c:pt idx="24">
                  <c:v>49</c:v>
                </c:pt>
                <c:pt idx="25">
                  <c:v>49</c:v>
                </c:pt>
                <c:pt idx="26">
                  <c:v>49</c:v>
                </c:pt>
                <c:pt idx="27">
                  <c:v>49</c:v>
                </c:pt>
                <c:pt idx="28">
                  <c:v>49</c:v>
                </c:pt>
                <c:pt idx="29">
                  <c:v>49</c:v>
                </c:pt>
                <c:pt idx="30">
                  <c:v>49</c:v>
                </c:pt>
                <c:pt idx="31">
                  <c:v>49</c:v>
                </c:pt>
                <c:pt idx="32">
                  <c:v>49</c:v>
                </c:pt>
                <c:pt idx="33">
                  <c:v>49</c:v>
                </c:pt>
                <c:pt idx="34">
                  <c:v>38</c:v>
                </c:pt>
                <c:pt idx="35">
                  <c:v>38</c:v>
                </c:pt>
                <c:pt idx="36">
                  <c:v>31</c:v>
                </c:pt>
                <c:pt idx="37">
                  <c:v>31</c:v>
                </c:pt>
                <c:pt idx="38">
                  <c:v>20</c:v>
                </c:pt>
                <c:pt idx="39">
                  <c:v>20</c:v>
                </c:pt>
                <c:pt idx="40">
                  <c:v>20</c:v>
                </c:pt>
                <c:pt idx="41">
                  <c:v>20</c:v>
                </c:pt>
                <c:pt idx="42">
                  <c:v>20</c:v>
                </c:pt>
                <c:pt idx="43">
                  <c:v>20</c:v>
                </c:pt>
                <c:pt idx="44">
                  <c:v>12</c:v>
                </c:pt>
                <c:pt idx="45">
                  <c:v>4</c:v>
                </c:pt>
                <c:pt idx="46">
                  <c:v>4</c:v>
                </c:pt>
                <c:pt idx="47">
                  <c:v>4</c:v>
                </c:pt>
              </c:numCache>
            </c:numRef>
          </c:val>
          <c:smooth val="0"/>
        </c:ser>
        <c:dLbls>
          <c:showLegendKey val="0"/>
          <c:showVal val="0"/>
          <c:showCatName val="0"/>
          <c:showSerName val="0"/>
          <c:showPercent val="0"/>
          <c:showBubbleSize val="0"/>
        </c:dLbls>
        <c:marker val="1"/>
        <c:smooth val="0"/>
        <c:axId val="179290624"/>
        <c:axId val="144455296"/>
      </c:lineChart>
      <c:catAx>
        <c:axId val="179290624"/>
        <c:scaling>
          <c:orientation val="minMax"/>
        </c:scaling>
        <c:delete val="0"/>
        <c:axPos val="b"/>
        <c:majorTickMark val="out"/>
        <c:minorTickMark val="none"/>
        <c:tickLblPos val="nextTo"/>
        <c:crossAx val="144455296"/>
        <c:crosses val="autoZero"/>
        <c:auto val="1"/>
        <c:lblAlgn val="ctr"/>
        <c:lblOffset val="100"/>
        <c:noMultiLvlLbl val="0"/>
      </c:catAx>
      <c:valAx>
        <c:axId val="144455296"/>
        <c:scaling>
          <c:orientation val="minMax"/>
        </c:scaling>
        <c:delete val="0"/>
        <c:axPos val="l"/>
        <c:majorGridlines/>
        <c:numFmt formatCode="General" sourceLinked="1"/>
        <c:majorTickMark val="out"/>
        <c:minorTickMark val="none"/>
        <c:tickLblPos val="nextTo"/>
        <c:crossAx val="179290624"/>
        <c:crosses val="autoZero"/>
        <c:crossBetween val="between"/>
      </c:valAx>
    </c:plotArea>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200" smtClean="0">
                <a:latin typeface="Arial" pitchFamily="34" charset="0"/>
              </a:defRPr>
            </a:lvl1pPr>
          </a:lstStyle>
          <a:p>
            <a:pPr>
              <a:defRPr/>
            </a:pPr>
            <a:endParaRPr lang="zh-CN" altLang="en-US"/>
          </a:p>
        </p:txBody>
      </p:sp>
      <p:sp>
        <p:nvSpPr>
          <p:cNvPr id="4099" name="Rectangle 3"/>
          <p:cNvSpPr>
            <a:spLocks noGrp="1" noChangeArrowheads="1"/>
          </p:cNvSpPr>
          <p:nvPr>
            <p:ph type="dt" idx="1"/>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200" smtClean="0">
                <a:latin typeface="Arial" pitchFamily="34" charset="0"/>
              </a:defRPr>
            </a:lvl1pPr>
          </a:lstStyle>
          <a:p>
            <a:pPr>
              <a:defRPr/>
            </a:pPr>
            <a:fld id="{160B5513-DD70-4231-9943-DDE660D9D8C4}" type="datetime1">
              <a:rPr lang="en-US"/>
              <a:pPr>
                <a:defRPr/>
              </a:pPr>
              <a:t>5/27/2012</a:t>
            </a:fld>
            <a:endParaRPr lang="en-US"/>
          </a:p>
        </p:txBody>
      </p:sp>
      <p:sp>
        <p:nvSpPr>
          <p:cNvPr id="24580" name="Rectangle 4"/>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4101" name="Rectangle 5"/>
          <p:cNvSpPr>
            <a:spLocks noGrp="1" noChangeArrowheads="1"/>
          </p:cNvSpPr>
          <p:nvPr>
            <p:ph type="body" sz="quarter" idx="3"/>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102" name="Rectangle 6"/>
          <p:cNvSpPr>
            <a:spLocks noGrp="1" noChangeArrowheads="1"/>
          </p:cNvSpPr>
          <p:nvPr>
            <p:ph type="ftr" sz="quarter" idx="4"/>
          </p:nvPr>
        </p:nvSpPr>
        <p:spPr bwMode="auto">
          <a:xfrm>
            <a:off x="0"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200" smtClean="0">
                <a:latin typeface="Arial" pitchFamily="34" charset="0"/>
              </a:defRPr>
            </a:lvl1pPr>
          </a:lstStyle>
          <a:p>
            <a:pPr>
              <a:defRPr/>
            </a:pPr>
            <a:endParaRPr lang="en-US"/>
          </a:p>
        </p:txBody>
      </p:sp>
      <p:sp>
        <p:nvSpPr>
          <p:cNvPr id="4103" name="Rectangle 7"/>
          <p:cNvSpPr>
            <a:spLocks noGrp="1" noChangeArrowheads="1"/>
          </p:cNvSpPr>
          <p:nvPr>
            <p:ph type="sldNum" sz="quarter" idx="5"/>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200" smtClean="0">
                <a:latin typeface="Arial" pitchFamily="34" charset="0"/>
              </a:defRPr>
            </a:lvl1pPr>
          </a:lstStyle>
          <a:p>
            <a:pPr>
              <a:defRPr/>
            </a:pPr>
            <a:fld id="{78DA450F-1441-422A-930E-96A5E978063A}" type="slidenum">
              <a:rPr lang="en-US"/>
              <a:pPr>
                <a:defRPr/>
              </a:pPr>
              <a:t>‹#›</a:t>
            </a:fld>
            <a:endParaRPr lang="en-US"/>
          </a:p>
        </p:txBody>
      </p:sp>
    </p:spTree>
    <p:extLst>
      <p:ext uri="{BB962C8B-B14F-4D97-AF65-F5344CB8AC3E}">
        <p14:creationId xmlns:p14="http://schemas.microsoft.com/office/powerpoint/2010/main" val="229291838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p:sp>
      <p:sp>
        <p:nvSpPr>
          <p:cNvPr id="25603"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charset="0"/>
            </a:endParaRPr>
          </a:p>
        </p:txBody>
      </p:sp>
      <p:sp>
        <p:nvSpPr>
          <p:cNvPr id="25604"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20FFFB1-D8AB-4572-BA9E-E37F2A4243F6}" type="slidenum">
              <a:rPr lang="en-US" altLang="zh-CN"/>
              <a:pPr eaLnBrk="1" hangingPunct="1"/>
              <a:t>8</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8DA450F-1441-422A-930E-96A5E978063A}" type="slidenum">
              <a:rPr lang="en-US" smtClean="0"/>
              <a:pPr>
                <a:defRPr/>
              </a:pPr>
              <a:t>19</a:t>
            </a:fld>
            <a:endParaRPr lang="en-US"/>
          </a:p>
        </p:txBody>
      </p:sp>
    </p:spTree>
    <p:extLst>
      <p:ext uri="{BB962C8B-B14F-4D97-AF65-F5344CB8AC3E}">
        <p14:creationId xmlns:p14="http://schemas.microsoft.com/office/powerpoint/2010/main" val="14261407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8DA450F-1441-422A-930E-96A5E978063A}" type="slidenum">
              <a:rPr lang="en-US" smtClean="0"/>
              <a:pPr>
                <a:defRPr/>
              </a:pPr>
              <a:t>21</a:t>
            </a:fld>
            <a:endParaRPr lang="en-US"/>
          </a:p>
        </p:txBody>
      </p:sp>
    </p:spTree>
    <p:extLst>
      <p:ext uri="{BB962C8B-B14F-4D97-AF65-F5344CB8AC3E}">
        <p14:creationId xmlns:p14="http://schemas.microsoft.com/office/powerpoint/2010/main" val="34110054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78A3A9DD-5C5D-4419-94C0-969D8CF51B48}"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fld id="{FC3441D2-1255-42C3-81B9-DC6FF0787BB5}" type="datetime1">
              <a:rPr lang="zh-CN" altLang="en-US"/>
              <a:pPr>
                <a:defRPr/>
              </a:pPr>
              <a:t>2012/5/27</a:t>
            </a:fld>
            <a:endParaRPr lang="en-US"/>
          </a:p>
        </p:txBody>
      </p:sp>
    </p:spTree>
    <p:extLst>
      <p:ext uri="{BB962C8B-B14F-4D97-AF65-F5344CB8AC3E}">
        <p14:creationId xmlns:p14="http://schemas.microsoft.com/office/powerpoint/2010/main" val="3520562646"/>
      </p:ext>
    </p:extLst>
  </p:cSld>
  <p:clrMapOvr>
    <a:masterClrMapping/>
  </p:clrMapOvr>
  <p:transition>
    <p:blinds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DFCCE887-59A1-4308-9FFD-997B47F26475}"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fld id="{A1F68A78-43BC-4A63-972E-F51C891ECC71}" type="datetime1">
              <a:rPr lang="zh-CN" altLang="en-US"/>
              <a:pPr>
                <a:defRPr/>
              </a:pPr>
              <a:t>2012/5/27</a:t>
            </a:fld>
            <a:endParaRPr lang="en-US"/>
          </a:p>
        </p:txBody>
      </p:sp>
    </p:spTree>
    <p:extLst>
      <p:ext uri="{BB962C8B-B14F-4D97-AF65-F5344CB8AC3E}">
        <p14:creationId xmlns:p14="http://schemas.microsoft.com/office/powerpoint/2010/main" val="315733781"/>
      </p:ext>
    </p:extLst>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0513" y="673100"/>
            <a:ext cx="2057400" cy="5419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3" y="673100"/>
            <a:ext cx="6019800" cy="54197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F654E8CA-E830-4354-93F4-D85939CCBF2A}"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fld id="{19902611-AA2B-49F8-ADFF-312B0ED1E1B3}" type="datetime1">
              <a:rPr lang="zh-CN" altLang="en-US"/>
              <a:pPr>
                <a:defRPr/>
              </a:pPr>
              <a:t>2012/5/27</a:t>
            </a:fld>
            <a:endParaRPr lang="en-US"/>
          </a:p>
        </p:txBody>
      </p:sp>
    </p:spTree>
    <p:extLst>
      <p:ext uri="{BB962C8B-B14F-4D97-AF65-F5344CB8AC3E}">
        <p14:creationId xmlns:p14="http://schemas.microsoft.com/office/powerpoint/2010/main" val="3404777598"/>
      </p:ext>
    </p:extLst>
  </p:cSld>
  <p:clrMapOvr>
    <a:masterClrMapping/>
  </p:clrMapOvr>
  <p:transition>
    <p:blinds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673100"/>
            <a:ext cx="8229600" cy="739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3" y="1566863"/>
            <a:ext cx="4038600" cy="45259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1566863"/>
            <a:ext cx="4038600" cy="45259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2F30AC7A-8CE7-499E-B065-BDF0DF6F8F1F}"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fld id="{723478EA-2EC8-4525-9078-9F5A08436C4C}" type="datetime1">
              <a:rPr lang="zh-CN" altLang="en-US"/>
              <a:pPr>
                <a:defRPr/>
              </a:pPr>
              <a:t>2012/5/27</a:t>
            </a:fld>
            <a:endParaRPr lang="en-US"/>
          </a:p>
        </p:txBody>
      </p:sp>
    </p:spTree>
    <p:extLst>
      <p:ext uri="{BB962C8B-B14F-4D97-AF65-F5344CB8AC3E}">
        <p14:creationId xmlns:p14="http://schemas.microsoft.com/office/powerpoint/2010/main" val="2219710590"/>
      </p:ext>
    </p:extLst>
  </p:cSld>
  <p:clrMapOvr>
    <a:masterClrMapping/>
  </p:clrMapOvr>
  <p:transition>
    <p:blinds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673100"/>
            <a:ext cx="8229600" cy="739775"/>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566863"/>
            <a:ext cx="4038600" cy="45259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59313" y="1566863"/>
            <a:ext cx="4038600" cy="21859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59313" y="3905250"/>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2"/>
          <p:cNvSpPr>
            <a:spLocks noGrp="1" noChangeArrowheads="1"/>
          </p:cNvSpPr>
          <p:nvPr>
            <p:ph type="ftr" sz="quarter" idx="10"/>
          </p:nvPr>
        </p:nvSpPr>
        <p:spPr>
          <a:ln/>
        </p:spPr>
        <p:txBody>
          <a:bodyPr/>
          <a:lstStyle>
            <a:lvl1pPr>
              <a:defRPr/>
            </a:lvl1pPr>
          </a:lstStyle>
          <a:p>
            <a:pPr>
              <a:defRPr/>
            </a:pPr>
            <a:endParaRPr lang="en-US"/>
          </a:p>
        </p:txBody>
      </p:sp>
      <p:sp>
        <p:nvSpPr>
          <p:cNvPr id="7" name="Rectangle 3"/>
          <p:cNvSpPr>
            <a:spLocks noGrp="1" noChangeArrowheads="1"/>
          </p:cNvSpPr>
          <p:nvPr>
            <p:ph type="sldNum" sz="quarter" idx="11"/>
          </p:nvPr>
        </p:nvSpPr>
        <p:spPr>
          <a:ln/>
        </p:spPr>
        <p:txBody>
          <a:bodyPr/>
          <a:lstStyle>
            <a:lvl1pPr>
              <a:defRPr/>
            </a:lvl1pPr>
          </a:lstStyle>
          <a:p>
            <a:pPr>
              <a:defRPr/>
            </a:pPr>
            <a:fld id="{AEE52270-9079-47CC-BB8E-BD08B0FD226D}" type="slidenum">
              <a:rPr lang="en-US"/>
              <a:pPr>
                <a:defRPr/>
              </a:pPr>
              <a:t>‹#›</a:t>
            </a:fld>
            <a:endParaRPr lang="en-US"/>
          </a:p>
        </p:txBody>
      </p:sp>
      <p:sp>
        <p:nvSpPr>
          <p:cNvPr id="8" name="Rectangle 16"/>
          <p:cNvSpPr>
            <a:spLocks noGrp="1" noChangeArrowheads="1"/>
          </p:cNvSpPr>
          <p:nvPr>
            <p:ph type="dt" sz="half" idx="12"/>
          </p:nvPr>
        </p:nvSpPr>
        <p:spPr>
          <a:ln/>
        </p:spPr>
        <p:txBody>
          <a:bodyPr/>
          <a:lstStyle>
            <a:lvl1pPr>
              <a:defRPr/>
            </a:lvl1pPr>
          </a:lstStyle>
          <a:p>
            <a:pPr>
              <a:defRPr/>
            </a:pPr>
            <a:fld id="{B77C8355-EA80-4556-9598-8CFC66FEACC7}" type="datetime1">
              <a:rPr lang="zh-CN" altLang="en-US"/>
              <a:pPr>
                <a:defRPr/>
              </a:pPr>
              <a:t>2012/5/27</a:t>
            </a:fld>
            <a:endParaRPr lang="en-US"/>
          </a:p>
        </p:txBody>
      </p:sp>
    </p:spTree>
    <p:extLst>
      <p:ext uri="{BB962C8B-B14F-4D97-AF65-F5344CB8AC3E}">
        <p14:creationId xmlns:p14="http://schemas.microsoft.com/office/powerpoint/2010/main" val="2040404882"/>
      </p:ext>
    </p:extLst>
  </p:cSld>
  <p:clrMapOvr>
    <a:masterClrMapping/>
  </p:clrMapOvr>
  <p:transition>
    <p:blinds dir="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16"/>
          <p:cNvSpPr>
            <a:spLocks noGrp="1" noChangeArrowheads="1"/>
          </p:cNvSpPr>
          <p:nvPr>
            <p:ph type="dt" sz="half" idx="10"/>
          </p:nvPr>
        </p:nvSpPr>
        <p:spPr>
          <a:ln/>
        </p:spPr>
        <p:txBody>
          <a:bodyPr/>
          <a:lstStyle>
            <a:lvl1pPr>
              <a:defRPr/>
            </a:lvl1pPr>
          </a:lstStyle>
          <a:p>
            <a:pPr>
              <a:defRPr/>
            </a:pPr>
            <a:fld id="{E68974CB-28EF-4897-B72F-44AD05895FB1}" type="datetime1">
              <a:rPr lang="zh-CN" altLang="en-US"/>
              <a:pPr>
                <a:defRPr/>
              </a:pPr>
              <a:t>2012/5/27</a:t>
            </a:fld>
            <a:endParaRPr lang="en-US"/>
          </a:p>
        </p:txBody>
      </p:sp>
      <p:sp>
        <p:nvSpPr>
          <p:cNvPr id="5" name="Rectangle 17"/>
          <p:cNvSpPr>
            <a:spLocks noGrp="1" noChangeArrowheads="1"/>
          </p:cNvSpPr>
          <p:nvPr>
            <p:ph type="ftr" sz="quarter" idx="11"/>
          </p:nvPr>
        </p:nvSpPr>
        <p:spPr>
          <a:ln/>
        </p:spPr>
        <p:txBody>
          <a:bodyPr/>
          <a:lstStyle>
            <a:lvl1pPr>
              <a:defRPr/>
            </a:lvl1pPr>
          </a:lstStyle>
          <a:p>
            <a:pPr>
              <a:defRPr/>
            </a:pPr>
            <a:endParaRPr lang="en-US"/>
          </a:p>
        </p:txBody>
      </p:sp>
      <p:sp>
        <p:nvSpPr>
          <p:cNvPr id="6" name="Rectangle 18"/>
          <p:cNvSpPr>
            <a:spLocks noGrp="1" noChangeArrowheads="1"/>
          </p:cNvSpPr>
          <p:nvPr>
            <p:ph type="sldNum" sz="quarter" idx="12"/>
          </p:nvPr>
        </p:nvSpPr>
        <p:spPr>
          <a:ln/>
        </p:spPr>
        <p:txBody>
          <a:bodyPr/>
          <a:lstStyle>
            <a:lvl1pPr>
              <a:defRPr/>
            </a:lvl1pPr>
          </a:lstStyle>
          <a:p>
            <a:pPr>
              <a:defRPr/>
            </a:pPr>
            <a:fld id="{17F7CC0E-CBC2-4D15-BF35-5470F0B5C1EE}" type="slidenum">
              <a:rPr lang="en-US"/>
              <a:pPr>
                <a:defRPr/>
              </a:pPr>
              <a:t>‹#›</a:t>
            </a:fld>
            <a:endParaRPr lang="en-US"/>
          </a:p>
        </p:txBody>
      </p:sp>
    </p:spTree>
    <p:extLst>
      <p:ext uri="{BB962C8B-B14F-4D97-AF65-F5344CB8AC3E}">
        <p14:creationId xmlns:p14="http://schemas.microsoft.com/office/powerpoint/2010/main" val="280977786"/>
      </p:ext>
    </p:extLst>
  </p:cSld>
  <p:clrMapOvr>
    <a:masterClrMapping/>
  </p:clrMapOvr>
  <p:transition>
    <p:blinds dir="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6"/>
          <p:cNvSpPr>
            <a:spLocks noGrp="1" noChangeArrowheads="1"/>
          </p:cNvSpPr>
          <p:nvPr>
            <p:ph type="dt" sz="half" idx="10"/>
          </p:nvPr>
        </p:nvSpPr>
        <p:spPr>
          <a:ln/>
        </p:spPr>
        <p:txBody>
          <a:bodyPr/>
          <a:lstStyle>
            <a:lvl1pPr>
              <a:defRPr/>
            </a:lvl1pPr>
          </a:lstStyle>
          <a:p>
            <a:pPr>
              <a:defRPr/>
            </a:pPr>
            <a:fld id="{07981EC8-BB4D-471B-ACEC-5B7BA54474B4}" type="datetime1">
              <a:rPr lang="zh-CN" altLang="en-US"/>
              <a:pPr>
                <a:defRPr/>
              </a:pPr>
              <a:t>2012/5/27</a:t>
            </a:fld>
            <a:endParaRPr lang="en-US"/>
          </a:p>
        </p:txBody>
      </p:sp>
      <p:sp>
        <p:nvSpPr>
          <p:cNvPr id="5" name="Rectangle 17"/>
          <p:cNvSpPr>
            <a:spLocks noGrp="1" noChangeArrowheads="1"/>
          </p:cNvSpPr>
          <p:nvPr>
            <p:ph type="ftr" sz="quarter" idx="11"/>
          </p:nvPr>
        </p:nvSpPr>
        <p:spPr>
          <a:ln/>
        </p:spPr>
        <p:txBody>
          <a:bodyPr/>
          <a:lstStyle>
            <a:lvl1pPr>
              <a:defRPr/>
            </a:lvl1pPr>
          </a:lstStyle>
          <a:p>
            <a:pPr>
              <a:defRPr/>
            </a:pPr>
            <a:endParaRPr lang="en-US"/>
          </a:p>
        </p:txBody>
      </p:sp>
      <p:sp>
        <p:nvSpPr>
          <p:cNvPr id="6" name="Rectangle 18"/>
          <p:cNvSpPr>
            <a:spLocks noGrp="1" noChangeArrowheads="1"/>
          </p:cNvSpPr>
          <p:nvPr>
            <p:ph type="sldNum" sz="quarter" idx="12"/>
          </p:nvPr>
        </p:nvSpPr>
        <p:spPr>
          <a:ln/>
        </p:spPr>
        <p:txBody>
          <a:bodyPr/>
          <a:lstStyle>
            <a:lvl1pPr>
              <a:defRPr/>
            </a:lvl1pPr>
          </a:lstStyle>
          <a:p>
            <a:pPr>
              <a:defRPr/>
            </a:pPr>
            <a:fld id="{5B4F1F42-6E3D-47D1-AEA0-4822CA92A0D1}" type="slidenum">
              <a:rPr lang="en-US"/>
              <a:pPr>
                <a:defRPr/>
              </a:pPr>
              <a:t>‹#›</a:t>
            </a:fld>
            <a:endParaRPr lang="en-US"/>
          </a:p>
        </p:txBody>
      </p:sp>
    </p:spTree>
    <p:extLst>
      <p:ext uri="{BB962C8B-B14F-4D97-AF65-F5344CB8AC3E}">
        <p14:creationId xmlns:p14="http://schemas.microsoft.com/office/powerpoint/2010/main" val="1526074511"/>
      </p:ext>
    </p:extLst>
  </p:cSld>
  <p:clrMapOvr>
    <a:masterClrMapping/>
  </p:clrMapOvr>
  <p:transition>
    <p:blinds dir="vert"/>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6"/>
          <p:cNvSpPr>
            <a:spLocks noGrp="1" noChangeArrowheads="1"/>
          </p:cNvSpPr>
          <p:nvPr>
            <p:ph type="dt" sz="half" idx="10"/>
          </p:nvPr>
        </p:nvSpPr>
        <p:spPr>
          <a:ln/>
        </p:spPr>
        <p:txBody>
          <a:bodyPr/>
          <a:lstStyle>
            <a:lvl1pPr>
              <a:defRPr/>
            </a:lvl1pPr>
          </a:lstStyle>
          <a:p>
            <a:pPr>
              <a:defRPr/>
            </a:pPr>
            <a:fld id="{F49A245E-8C5B-4751-8115-FBFF1A21EB03}" type="datetime1">
              <a:rPr lang="zh-CN" altLang="en-US"/>
              <a:pPr>
                <a:defRPr/>
              </a:pPr>
              <a:t>2012/5/27</a:t>
            </a:fld>
            <a:endParaRPr lang="en-US"/>
          </a:p>
        </p:txBody>
      </p:sp>
      <p:sp>
        <p:nvSpPr>
          <p:cNvPr id="5" name="Rectangle 17"/>
          <p:cNvSpPr>
            <a:spLocks noGrp="1" noChangeArrowheads="1"/>
          </p:cNvSpPr>
          <p:nvPr>
            <p:ph type="ftr" sz="quarter" idx="11"/>
          </p:nvPr>
        </p:nvSpPr>
        <p:spPr>
          <a:ln/>
        </p:spPr>
        <p:txBody>
          <a:bodyPr/>
          <a:lstStyle>
            <a:lvl1pPr>
              <a:defRPr/>
            </a:lvl1pPr>
          </a:lstStyle>
          <a:p>
            <a:pPr>
              <a:defRPr/>
            </a:pPr>
            <a:endParaRPr lang="en-US"/>
          </a:p>
        </p:txBody>
      </p:sp>
      <p:sp>
        <p:nvSpPr>
          <p:cNvPr id="6" name="Rectangle 18"/>
          <p:cNvSpPr>
            <a:spLocks noGrp="1" noChangeArrowheads="1"/>
          </p:cNvSpPr>
          <p:nvPr>
            <p:ph type="sldNum" sz="quarter" idx="12"/>
          </p:nvPr>
        </p:nvSpPr>
        <p:spPr>
          <a:ln/>
        </p:spPr>
        <p:txBody>
          <a:bodyPr/>
          <a:lstStyle>
            <a:lvl1pPr>
              <a:defRPr/>
            </a:lvl1pPr>
          </a:lstStyle>
          <a:p>
            <a:pPr>
              <a:defRPr/>
            </a:pPr>
            <a:fld id="{395B55E2-CA7C-471B-B1F5-ECFDB004FA32}" type="slidenum">
              <a:rPr lang="en-US"/>
              <a:pPr>
                <a:defRPr/>
              </a:pPr>
              <a:t>‹#›</a:t>
            </a:fld>
            <a:endParaRPr lang="en-US"/>
          </a:p>
        </p:txBody>
      </p:sp>
    </p:spTree>
    <p:extLst>
      <p:ext uri="{BB962C8B-B14F-4D97-AF65-F5344CB8AC3E}">
        <p14:creationId xmlns:p14="http://schemas.microsoft.com/office/powerpoint/2010/main" val="3932148844"/>
      </p:ext>
    </p:extLst>
  </p:cSld>
  <p:clrMapOvr>
    <a:masterClrMapping/>
  </p:clrMapOvr>
  <p:transition>
    <p:blinds dir="vert"/>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566863"/>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1566863"/>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6"/>
          <p:cNvSpPr>
            <a:spLocks noGrp="1" noChangeArrowheads="1"/>
          </p:cNvSpPr>
          <p:nvPr>
            <p:ph type="dt" sz="half" idx="10"/>
          </p:nvPr>
        </p:nvSpPr>
        <p:spPr>
          <a:ln/>
        </p:spPr>
        <p:txBody>
          <a:bodyPr/>
          <a:lstStyle>
            <a:lvl1pPr>
              <a:defRPr/>
            </a:lvl1pPr>
          </a:lstStyle>
          <a:p>
            <a:pPr>
              <a:defRPr/>
            </a:pPr>
            <a:fld id="{2BC8A628-8AE8-48F7-AC9A-46353B92E3C0}" type="datetime1">
              <a:rPr lang="zh-CN" altLang="en-US"/>
              <a:pPr>
                <a:defRPr/>
              </a:pPr>
              <a:t>2012/5/27</a:t>
            </a:fld>
            <a:endParaRPr lang="en-US"/>
          </a:p>
        </p:txBody>
      </p:sp>
      <p:sp>
        <p:nvSpPr>
          <p:cNvPr id="6" name="Rectangle 17"/>
          <p:cNvSpPr>
            <a:spLocks noGrp="1" noChangeArrowheads="1"/>
          </p:cNvSpPr>
          <p:nvPr>
            <p:ph type="ftr" sz="quarter" idx="11"/>
          </p:nvPr>
        </p:nvSpPr>
        <p:spPr>
          <a:ln/>
        </p:spPr>
        <p:txBody>
          <a:bodyPr/>
          <a:lstStyle>
            <a:lvl1pPr>
              <a:defRPr/>
            </a:lvl1pPr>
          </a:lstStyle>
          <a:p>
            <a:pPr>
              <a:defRPr/>
            </a:pPr>
            <a:endParaRPr lang="en-US"/>
          </a:p>
        </p:txBody>
      </p:sp>
      <p:sp>
        <p:nvSpPr>
          <p:cNvPr id="7" name="Rectangle 18"/>
          <p:cNvSpPr>
            <a:spLocks noGrp="1" noChangeArrowheads="1"/>
          </p:cNvSpPr>
          <p:nvPr>
            <p:ph type="sldNum" sz="quarter" idx="12"/>
          </p:nvPr>
        </p:nvSpPr>
        <p:spPr>
          <a:ln/>
        </p:spPr>
        <p:txBody>
          <a:bodyPr/>
          <a:lstStyle>
            <a:lvl1pPr>
              <a:defRPr/>
            </a:lvl1pPr>
          </a:lstStyle>
          <a:p>
            <a:pPr>
              <a:defRPr/>
            </a:pPr>
            <a:fld id="{572F8A35-1DD6-4010-9B5D-6CC3AE9B9479}" type="slidenum">
              <a:rPr lang="en-US"/>
              <a:pPr>
                <a:defRPr/>
              </a:pPr>
              <a:t>‹#›</a:t>
            </a:fld>
            <a:endParaRPr lang="en-US"/>
          </a:p>
        </p:txBody>
      </p:sp>
    </p:spTree>
    <p:extLst>
      <p:ext uri="{BB962C8B-B14F-4D97-AF65-F5344CB8AC3E}">
        <p14:creationId xmlns:p14="http://schemas.microsoft.com/office/powerpoint/2010/main" val="3104781328"/>
      </p:ext>
    </p:extLst>
  </p:cSld>
  <p:clrMapOvr>
    <a:masterClrMapping/>
  </p:clrMapOvr>
  <p:transition>
    <p:blinds dir="vert"/>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6"/>
          <p:cNvSpPr>
            <a:spLocks noGrp="1" noChangeArrowheads="1"/>
          </p:cNvSpPr>
          <p:nvPr>
            <p:ph type="dt" sz="half" idx="10"/>
          </p:nvPr>
        </p:nvSpPr>
        <p:spPr>
          <a:ln/>
        </p:spPr>
        <p:txBody>
          <a:bodyPr/>
          <a:lstStyle>
            <a:lvl1pPr>
              <a:defRPr/>
            </a:lvl1pPr>
          </a:lstStyle>
          <a:p>
            <a:pPr>
              <a:defRPr/>
            </a:pPr>
            <a:fld id="{101E64F0-4F11-4ADE-8ED1-ACB6FAD8D910}" type="datetime1">
              <a:rPr lang="zh-CN" altLang="en-US"/>
              <a:pPr>
                <a:defRPr/>
              </a:pPr>
              <a:t>2012/5/27</a:t>
            </a:fld>
            <a:endParaRPr lang="en-US"/>
          </a:p>
        </p:txBody>
      </p:sp>
      <p:sp>
        <p:nvSpPr>
          <p:cNvPr id="8" name="Rectangle 17"/>
          <p:cNvSpPr>
            <a:spLocks noGrp="1" noChangeArrowheads="1"/>
          </p:cNvSpPr>
          <p:nvPr>
            <p:ph type="ftr" sz="quarter" idx="11"/>
          </p:nvPr>
        </p:nvSpPr>
        <p:spPr>
          <a:ln/>
        </p:spPr>
        <p:txBody>
          <a:bodyPr/>
          <a:lstStyle>
            <a:lvl1pPr>
              <a:defRPr/>
            </a:lvl1pPr>
          </a:lstStyle>
          <a:p>
            <a:pPr>
              <a:defRPr/>
            </a:pPr>
            <a:endParaRPr lang="en-US"/>
          </a:p>
        </p:txBody>
      </p:sp>
      <p:sp>
        <p:nvSpPr>
          <p:cNvPr id="9" name="Rectangle 18"/>
          <p:cNvSpPr>
            <a:spLocks noGrp="1" noChangeArrowheads="1"/>
          </p:cNvSpPr>
          <p:nvPr>
            <p:ph type="sldNum" sz="quarter" idx="12"/>
          </p:nvPr>
        </p:nvSpPr>
        <p:spPr>
          <a:ln/>
        </p:spPr>
        <p:txBody>
          <a:bodyPr/>
          <a:lstStyle>
            <a:lvl1pPr>
              <a:defRPr/>
            </a:lvl1pPr>
          </a:lstStyle>
          <a:p>
            <a:pPr>
              <a:defRPr/>
            </a:pPr>
            <a:fld id="{302D1A3F-E850-43AA-AEF8-CB0AA066EA78}" type="slidenum">
              <a:rPr lang="en-US"/>
              <a:pPr>
                <a:defRPr/>
              </a:pPr>
              <a:t>‹#›</a:t>
            </a:fld>
            <a:endParaRPr lang="en-US"/>
          </a:p>
        </p:txBody>
      </p:sp>
    </p:spTree>
    <p:extLst>
      <p:ext uri="{BB962C8B-B14F-4D97-AF65-F5344CB8AC3E}">
        <p14:creationId xmlns:p14="http://schemas.microsoft.com/office/powerpoint/2010/main" val="3487206325"/>
      </p:ext>
    </p:extLst>
  </p:cSld>
  <p:clrMapOvr>
    <a:masterClrMapping/>
  </p:clrMapOvr>
  <p:transition>
    <p:blinds dir="vert"/>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6"/>
          <p:cNvSpPr>
            <a:spLocks noGrp="1" noChangeArrowheads="1"/>
          </p:cNvSpPr>
          <p:nvPr>
            <p:ph type="dt" sz="half" idx="10"/>
          </p:nvPr>
        </p:nvSpPr>
        <p:spPr>
          <a:ln/>
        </p:spPr>
        <p:txBody>
          <a:bodyPr/>
          <a:lstStyle>
            <a:lvl1pPr>
              <a:defRPr/>
            </a:lvl1pPr>
          </a:lstStyle>
          <a:p>
            <a:pPr>
              <a:defRPr/>
            </a:pPr>
            <a:fld id="{CD0BE879-E38E-4C6A-B8B0-685EE23286F4}" type="datetime1">
              <a:rPr lang="zh-CN" altLang="en-US"/>
              <a:pPr>
                <a:defRPr/>
              </a:pPr>
              <a:t>2012/5/27</a:t>
            </a:fld>
            <a:endParaRPr lang="en-US"/>
          </a:p>
        </p:txBody>
      </p:sp>
      <p:sp>
        <p:nvSpPr>
          <p:cNvPr id="4" name="Rectangle 17"/>
          <p:cNvSpPr>
            <a:spLocks noGrp="1" noChangeArrowheads="1"/>
          </p:cNvSpPr>
          <p:nvPr>
            <p:ph type="ftr" sz="quarter" idx="11"/>
          </p:nvPr>
        </p:nvSpPr>
        <p:spPr>
          <a:ln/>
        </p:spPr>
        <p:txBody>
          <a:bodyPr/>
          <a:lstStyle>
            <a:lvl1pPr>
              <a:defRPr/>
            </a:lvl1pPr>
          </a:lstStyle>
          <a:p>
            <a:pPr>
              <a:defRPr/>
            </a:pPr>
            <a:endParaRPr lang="en-US"/>
          </a:p>
        </p:txBody>
      </p:sp>
      <p:sp>
        <p:nvSpPr>
          <p:cNvPr id="5" name="Rectangle 18"/>
          <p:cNvSpPr>
            <a:spLocks noGrp="1" noChangeArrowheads="1"/>
          </p:cNvSpPr>
          <p:nvPr>
            <p:ph type="sldNum" sz="quarter" idx="12"/>
          </p:nvPr>
        </p:nvSpPr>
        <p:spPr>
          <a:ln/>
        </p:spPr>
        <p:txBody>
          <a:bodyPr/>
          <a:lstStyle>
            <a:lvl1pPr>
              <a:defRPr/>
            </a:lvl1pPr>
          </a:lstStyle>
          <a:p>
            <a:pPr>
              <a:defRPr/>
            </a:pPr>
            <a:fld id="{A5C36886-2D2C-4C6F-984F-E2BAFA3C5147}" type="slidenum">
              <a:rPr lang="en-US"/>
              <a:pPr>
                <a:defRPr/>
              </a:pPr>
              <a:t>‹#›</a:t>
            </a:fld>
            <a:endParaRPr lang="en-US"/>
          </a:p>
        </p:txBody>
      </p:sp>
    </p:spTree>
    <p:extLst>
      <p:ext uri="{BB962C8B-B14F-4D97-AF65-F5344CB8AC3E}">
        <p14:creationId xmlns:p14="http://schemas.microsoft.com/office/powerpoint/2010/main" val="3803127099"/>
      </p:ext>
    </p:extLst>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AF1F3A1F-19D9-43E8-9B76-2C2A3D3289C4}"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fld id="{5D91F078-4D15-4DDC-BC97-4914196C9FBC}" type="datetime1">
              <a:rPr lang="zh-CN" altLang="en-US"/>
              <a:pPr>
                <a:defRPr/>
              </a:pPr>
              <a:t>2012/5/27</a:t>
            </a:fld>
            <a:endParaRPr lang="en-US"/>
          </a:p>
        </p:txBody>
      </p:sp>
    </p:spTree>
    <p:extLst>
      <p:ext uri="{BB962C8B-B14F-4D97-AF65-F5344CB8AC3E}">
        <p14:creationId xmlns:p14="http://schemas.microsoft.com/office/powerpoint/2010/main" val="2053950305"/>
      </p:ext>
    </p:extLst>
  </p:cSld>
  <p:clrMapOvr>
    <a:masterClrMapping/>
  </p:clrMapOvr>
  <p:transition>
    <p:blinds dir="vert"/>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6"/>
          <p:cNvSpPr>
            <a:spLocks noGrp="1" noChangeArrowheads="1"/>
          </p:cNvSpPr>
          <p:nvPr>
            <p:ph type="dt" sz="half" idx="10"/>
          </p:nvPr>
        </p:nvSpPr>
        <p:spPr>
          <a:ln/>
        </p:spPr>
        <p:txBody>
          <a:bodyPr/>
          <a:lstStyle>
            <a:lvl1pPr>
              <a:defRPr/>
            </a:lvl1pPr>
          </a:lstStyle>
          <a:p>
            <a:pPr>
              <a:defRPr/>
            </a:pPr>
            <a:fld id="{B716DD8B-F621-4511-AE3E-83AB646721BD}" type="datetime1">
              <a:rPr lang="zh-CN" altLang="en-US"/>
              <a:pPr>
                <a:defRPr/>
              </a:pPr>
              <a:t>2012/5/27</a:t>
            </a:fld>
            <a:endParaRPr lang="en-US"/>
          </a:p>
        </p:txBody>
      </p:sp>
      <p:sp>
        <p:nvSpPr>
          <p:cNvPr id="3" name="Rectangle 17"/>
          <p:cNvSpPr>
            <a:spLocks noGrp="1" noChangeArrowheads="1"/>
          </p:cNvSpPr>
          <p:nvPr>
            <p:ph type="ftr" sz="quarter" idx="11"/>
          </p:nvPr>
        </p:nvSpPr>
        <p:spPr>
          <a:ln/>
        </p:spPr>
        <p:txBody>
          <a:bodyPr/>
          <a:lstStyle>
            <a:lvl1pPr>
              <a:defRPr/>
            </a:lvl1pPr>
          </a:lstStyle>
          <a:p>
            <a:pPr>
              <a:defRPr/>
            </a:pPr>
            <a:endParaRPr lang="en-US"/>
          </a:p>
        </p:txBody>
      </p:sp>
      <p:sp>
        <p:nvSpPr>
          <p:cNvPr id="4" name="Rectangle 18"/>
          <p:cNvSpPr>
            <a:spLocks noGrp="1" noChangeArrowheads="1"/>
          </p:cNvSpPr>
          <p:nvPr>
            <p:ph type="sldNum" sz="quarter" idx="12"/>
          </p:nvPr>
        </p:nvSpPr>
        <p:spPr>
          <a:ln/>
        </p:spPr>
        <p:txBody>
          <a:bodyPr/>
          <a:lstStyle>
            <a:lvl1pPr>
              <a:defRPr/>
            </a:lvl1pPr>
          </a:lstStyle>
          <a:p>
            <a:pPr>
              <a:defRPr/>
            </a:pPr>
            <a:fld id="{97B3296D-D9D0-4F1A-B2D8-B929CBADCD09}" type="slidenum">
              <a:rPr lang="en-US"/>
              <a:pPr>
                <a:defRPr/>
              </a:pPr>
              <a:t>‹#›</a:t>
            </a:fld>
            <a:endParaRPr lang="en-US"/>
          </a:p>
        </p:txBody>
      </p:sp>
    </p:spTree>
    <p:extLst>
      <p:ext uri="{BB962C8B-B14F-4D97-AF65-F5344CB8AC3E}">
        <p14:creationId xmlns:p14="http://schemas.microsoft.com/office/powerpoint/2010/main" val="343715002"/>
      </p:ext>
    </p:extLst>
  </p:cSld>
  <p:clrMapOvr>
    <a:masterClrMapping/>
  </p:clrMapOvr>
  <p:transition>
    <p:blinds dir="vert"/>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6"/>
          <p:cNvSpPr>
            <a:spLocks noGrp="1" noChangeArrowheads="1"/>
          </p:cNvSpPr>
          <p:nvPr>
            <p:ph type="dt" sz="half" idx="10"/>
          </p:nvPr>
        </p:nvSpPr>
        <p:spPr>
          <a:ln/>
        </p:spPr>
        <p:txBody>
          <a:bodyPr/>
          <a:lstStyle>
            <a:lvl1pPr>
              <a:defRPr/>
            </a:lvl1pPr>
          </a:lstStyle>
          <a:p>
            <a:pPr>
              <a:defRPr/>
            </a:pPr>
            <a:fld id="{D3A004DD-4004-4F05-90C9-4A78BB313A04}" type="datetime1">
              <a:rPr lang="zh-CN" altLang="en-US"/>
              <a:pPr>
                <a:defRPr/>
              </a:pPr>
              <a:t>2012/5/27</a:t>
            </a:fld>
            <a:endParaRPr lang="en-US"/>
          </a:p>
        </p:txBody>
      </p:sp>
      <p:sp>
        <p:nvSpPr>
          <p:cNvPr id="6" name="Rectangle 17"/>
          <p:cNvSpPr>
            <a:spLocks noGrp="1" noChangeArrowheads="1"/>
          </p:cNvSpPr>
          <p:nvPr>
            <p:ph type="ftr" sz="quarter" idx="11"/>
          </p:nvPr>
        </p:nvSpPr>
        <p:spPr>
          <a:ln/>
        </p:spPr>
        <p:txBody>
          <a:bodyPr/>
          <a:lstStyle>
            <a:lvl1pPr>
              <a:defRPr/>
            </a:lvl1pPr>
          </a:lstStyle>
          <a:p>
            <a:pPr>
              <a:defRPr/>
            </a:pPr>
            <a:endParaRPr lang="en-US"/>
          </a:p>
        </p:txBody>
      </p:sp>
      <p:sp>
        <p:nvSpPr>
          <p:cNvPr id="7" name="Rectangle 18"/>
          <p:cNvSpPr>
            <a:spLocks noGrp="1" noChangeArrowheads="1"/>
          </p:cNvSpPr>
          <p:nvPr>
            <p:ph type="sldNum" sz="quarter" idx="12"/>
          </p:nvPr>
        </p:nvSpPr>
        <p:spPr>
          <a:ln/>
        </p:spPr>
        <p:txBody>
          <a:bodyPr/>
          <a:lstStyle>
            <a:lvl1pPr>
              <a:defRPr/>
            </a:lvl1pPr>
          </a:lstStyle>
          <a:p>
            <a:pPr>
              <a:defRPr/>
            </a:pPr>
            <a:fld id="{FCAC85B4-261A-4263-B8E4-25125B2A80B1}" type="slidenum">
              <a:rPr lang="en-US"/>
              <a:pPr>
                <a:defRPr/>
              </a:pPr>
              <a:t>‹#›</a:t>
            </a:fld>
            <a:endParaRPr lang="en-US"/>
          </a:p>
        </p:txBody>
      </p:sp>
    </p:spTree>
    <p:extLst>
      <p:ext uri="{BB962C8B-B14F-4D97-AF65-F5344CB8AC3E}">
        <p14:creationId xmlns:p14="http://schemas.microsoft.com/office/powerpoint/2010/main" val="3237537680"/>
      </p:ext>
    </p:extLst>
  </p:cSld>
  <p:clrMapOvr>
    <a:masterClrMapping/>
  </p:clrMapOvr>
  <p:transition>
    <p:blinds dir="vert"/>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6"/>
          <p:cNvSpPr>
            <a:spLocks noGrp="1" noChangeArrowheads="1"/>
          </p:cNvSpPr>
          <p:nvPr>
            <p:ph type="dt" sz="half" idx="10"/>
          </p:nvPr>
        </p:nvSpPr>
        <p:spPr>
          <a:ln/>
        </p:spPr>
        <p:txBody>
          <a:bodyPr/>
          <a:lstStyle>
            <a:lvl1pPr>
              <a:defRPr/>
            </a:lvl1pPr>
          </a:lstStyle>
          <a:p>
            <a:pPr>
              <a:defRPr/>
            </a:pPr>
            <a:fld id="{99B8D104-98AB-4D57-8ACC-88A18CAC9487}" type="datetime1">
              <a:rPr lang="zh-CN" altLang="en-US"/>
              <a:pPr>
                <a:defRPr/>
              </a:pPr>
              <a:t>2012/5/27</a:t>
            </a:fld>
            <a:endParaRPr lang="en-US"/>
          </a:p>
        </p:txBody>
      </p:sp>
      <p:sp>
        <p:nvSpPr>
          <p:cNvPr id="6" name="Rectangle 17"/>
          <p:cNvSpPr>
            <a:spLocks noGrp="1" noChangeArrowheads="1"/>
          </p:cNvSpPr>
          <p:nvPr>
            <p:ph type="ftr" sz="quarter" idx="11"/>
          </p:nvPr>
        </p:nvSpPr>
        <p:spPr>
          <a:ln/>
        </p:spPr>
        <p:txBody>
          <a:bodyPr/>
          <a:lstStyle>
            <a:lvl1pPr>
              <a:defRPr/>
            </a:lvl1pPr>
          </a:lstStyle>
          <a:p>
            <a:pPr>
              <a:defRPr/>
            </a:pPr>
            <a:endParaRPr lang="en-US"/>
          </a:p>
        </p:txBody>
      </p:sp>
      <p:sp>
        <p:nvSpPr>
          <p:cNvPr id="7" name="Rectangle 18"/>
          <p:cNvSpPr>
            <a:spLocks noGrp="1" noChangeArrowheads="1"/>
          </p:cNvSpPr>
          <p:nvPr>
            <p:ph type="sldNum" sz="quarter" idx="12"/>
          </p:nvPr>
        </p:nvSpPr>
        <p:spPr>
          <a:ln/>
        </p:spPr>
        <p:txBody>
          <a:bodyPr/>
          <a:lstStyle>
            <a:lvl1pPr>
              <a:defRPr/>
            </a:lvl1pPr>
          </a:lstStyle>
          <a:p>
            <a:pPr>
              <a:defRPr/>
            </a:pPr>
            <a:fld id="{E61A538D-EE86-48DF-B1C3-D75C7A14095A}" type="slidenum">
              <a:rPr lang="en-US"/>
              <a:pPr>
                <a:defRPr/>
              </a:pPr>
              <a:t>‹#›</a:t>
            </a:fld>
            <a:endParaRPr lang="en-US"/>
          </a:p>
        </p:txBody>
      </p:sp>
    </p:spTree>
    <p:extLst>
      <p:ext uri="{BB962C8B-B14F-4D97-AF65-F5344CB8AC3E}">
        <p14:creationId xmlns:p14="http://schemas.microsoft.com/office/powerpoint/2010/main" val="1498287597"/>
      </p:ext>
    </p:extLst>
  </p:cSld>
  <p:clrMapOvr>
    <a:masterClrMapping/>
  </p:clrMapOvr>
  <p:transition>
    <p:blinds dir="vert"/>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6"/>
          <p:cNvSpPr>
            <a:spLocks noGrp="1" noChangeArrowheads="1"/>
          </p:cNvSpPr>
          <p:nvPr>
            <p:ph type="dt" sz="half" idx="10"/>
          </p:nvPr>
        </p:nvSpPr>
        <p:spPr>
          <a:ln/>
        </p:spPr>
        <p:txBody>
          <a:bodyPr/>
          <a:lstStyle>
            <a:lvl1pPr>
              <a:defRPr/>
            </a:lvl1pPr>
          </a:lstStyle>
          <a:p>
            <a:pPr>
              <a:defRPr/>
            </a:pPr>
            <a:fld id="{DC6531DC-1E5D-463F-B31D-42EB473092EF}" type="datetime1">
              <a:rPr lang="zh-CN" altLang="en-US"/>
              <a:pPr>
                <a:defRPr/>
              </a:pPr>
              <a:t>2012/5/27</a:t>
            </a:fld>
            <a:endParaRPr lang="en-US"/>
          </a:p>
        </p:txBody>
      </p:sp>
      <p:sp>
        <p:nvSpPr>
          <p:cNvPr id="5" name="Rectangle 17"/>
          <p:cNvSpPr>
            <a:spLocks noGrp="1" noChangeArrowheads="1"/>
          </p:cNvSpPr>
          <p:nvPr>
            <p:ph type="ftr" sz="quarter" idx="11"/>
          </p:nvPr>
        </p:nvSpPr>
        <p:spPr>
          <a:ln/>
        </p:spPr>
        <p:txBody>
          <a:bodyPr/>
          <a:lstStyle>
            <a:lvl1pPr>
              <a:defRPr/>
            </a:lvl1pPr>
          </a:lstStyle>
          <a:p>
            <a:pPr>
              <a:defRPr/>
            </a:pPr>
            <a:endParaRPr lang="en-US"/>
          </a:p>
        </p:txBody>
      </p:sp>
      <p:sp>
        <p:nvSpPr>
          <p:cNvPr id="6" name="Rectangle 18"/>
          <p:cNvSpPr>
            <a:spLocks noGrp="1" noChangeArrowheads="1"/>
          </p:cNvSpPr>
          <p:nvPr>
            <p:ph type="sldNum" sz="quarter" idx="12"/>
          </p:nvPr>
        </p:nvSpPr>
        <p:spPr>
          <a:ln/>
        </p:spPr>
        <p:txBody>
          <a:bodyPr/>
          <a:lstStyle>
            <a:lvl1pPr>
              <a:defRPr/>
            </a:lvl1pPr>
          </a:lstStyle>
          <a:p>
            <a:pPr>
              <a:defRPr/>
            </a:pPr>
            <a:fld id="{44D2E972-DD4B-4AFF-96A7-5D41A91BBFB5}" type="slidenum">
              <a:rPr lang="en-US"/>
              <a:pPr>
                <a:defRPr/>
              </a:pPr>
              <a:t>‹#›</a:t>
            </a:fld>
            <a:endParaRPr lang="en-US"/>
          </a:p>
        </p:txBody>
      </p:sp>
    </p:spTree>
    <p:extLst>
      <p:ext uri="{BB962C8B-B14F-4D97-AF65-F5344CB8AC3E}">
        <p14:creationId xmlns:p14="http://schemas.microsoft.com/office/powerpoint/2010/main" val="1312656412"/>
      </p:ext>
    </p:extLst>
  </p:cSld>
  <p:clrMapOvr>
    <a:masterClrMapping/>
  </p:clrMapOvr>
  <p:transition>
    <p:blinds dir="vert"/>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0513" y="673100"/>
            <a:ext cx="2057400" cy="5419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3" y="673100"/>
            <a:ext cx="6019800" cy="54197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6"/>
          <p:cNvSpPr>
            <a:spLocks noGrp="1" noChangeArrowheads="1"/>
          </p:cNvSpPr>
          <p:nvPr>
            <p:ph type="dt" sz="half" idx="10"/>
          </p:nvPr>
        </p:nvSpPr>
        <p:spPr>
          <a:ln/>
        </p:spPr>
        <p:txBody>
          <a:bodyPr/>
          <a:lstStyle>
            <a:lvl1pPr>
              <a:defRPr/>
            </a:lvl1pPr>
          </a:lstStyle>
          <a:p>
            <a:pPr>
              <a:defRPr/>
            </a:pPr>
            <a:fld id="{31F67D2D-F515-4593-885D-639D5885E18B}" type="datetime1">
              <a:rPr lang="zh-CN" altLang="en-US"/>
              <a:pPr>
                <a:defRPr/>
              </a:pPr>
              <a:t>2012/5/27</a:t>
            </a:fld>
            <a:endParaRPr lang="en-US"/>
          </a:p>
        </p:txBody>
      </p:sp>
      <p:sp>
        <p:nvSpPr>
          <p:cNvPr id="5" name="Rectangle 17"/>
          <p:cNvSpPr>
            <a:spLocks noGrp="1" noChangeArrowheads="1"/>
          </p:cNvSpPr>
          <p:nvPr>
            <p:ph type="ftr" sz="quarter" idx="11"/>
          </p:nvPr>
        </p:nvSpPr>
        <p:spPr>
          <a:ln/>
        </p:spPr>
        <p:txBody>
          <a:bodyPr/>
          <a:lstStyle>
            <a:lvl1pPr>
              <a:defRPr/>
            </a:lvl1pPr>
          </a:lstStyle>
          <a:p>
            <a:pPr>
              <a:defRPr/>
            </a:pPr>
            <a:endParaRPr lang="en-US"/>
          </a:p>
        </p:txBody>
      </p:sp>
      <p:sp>
        <p:nvSpPr>
          <p:cNvPr id="6" name="Rectangle 18"/>
          <p:cNvSpPr>
            <a:spLocks noGrp="1" noChangeArrowheads="1"/>
          </p:cNvSpPr>
          <p:nvPr>
            <p:ph type="sldNum" sz="quarter" idx="12"/>
          </p:nvPr>
        </p:nvSpPr>
        <p:spPr>
          <a:ln/>
        </p:spPr>
        <p:txBody>
          <a:bodyPr/>
          <a:lstStyle>
            <a:lvl1pPr>
              <a:defRPr/>
            </a:lvl1pPr>
          </a:lstStyle>
          <a:p>
            <a:pPr>
              <a:defRPr/>
            </a:pPr>
            <a:fld id="{546ECF74-1DE3-448D-B5B9-3C20E5E93173}" type="slidenum">
              <a:rPr lang="en-US"/>
              <a:pPr>
                <a:defRPr/>
              </a:pPr>
              <a:t>‹#›</a:t>
            </a:fld>
            <a:endParaRPr lang="en-US"/>
          </a:p>
        </p:txBody>
      </p:sp>
    </p:spTree>
    <p:extLst>
      <p:ext uri="{BB962C8B-B14F-4D97-AF65-F5344CB8AC3E}">
        <p14:creationId xmlns:p14="http://schemas.microsoft.com/office/powerpoint/2010/main" val="3017952348"/>
      </p:ext>
    </p:extLst>
  </p:cSld>
  <p:clrMapOvr>
    <a:masterClrMapping/>
  </p:clrMapOvr>
  <p:transition>
    <p:blinds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1CA09106-D488-49A3-9673-449F00B044BB}"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fld id="{B181A3EA-3510-4D61-ABDA-D702B211324B}" type="datetime1">
              <a:rPr lang="zh-CN" altLang="en-US"/>
              <a:pPr>
                <a:defRPr/>
              </a:pPr>
              <a:t>2012/5/27</a:t>
            </a:fld>
            <a:endParaRPr lang="en-US"/>
          </a:p>
        </p:txBody>
      </p:sp>
    </p:spTree>
    <p:extLst>
      <p:ext uri="{BB962C8B-B14F-4D97-AF65-F5344CB8AC3E}">
        <p14:creationId xmlns:p14="http://schemas.microsoft.com/office/powerpoint/2010/main" val="983304666"/>
      </p:ext>
    </p:extLst>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566863"/>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1566863"/>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607789E2-BE5B-408D-8D72-1312BE575D88}"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fld id="{65F38AF5-C216-4735-883C-55BBCFA3A89B}" type="datetime1">
              <a:rPr lang="zh-CN" altLang="en-US"/>
              <a:pPr>
                <a:defRPr/>
              </a:pPr>
              <a:t>2012/5/27</a:t>
            </a:fld>
            <a:endParaRPr lang="en-US"/>
          </a:p>
        </p:txBody>
      </p:sp>
    </p:spTree>
    <p:extLst>
      <p:ext uri="{BB962C8B-B14F-4D97-AF65-F5344CB8AC3E}">
        <p14:creationId xmlns:p14="http://schemas.microsoft.com/office/powerpoint/2010/main" val="2892631275"/>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
          <p:cNvSpPr>
            <a:spLocks noGrp="1" noChangeArrowheads="1"/>
          </p:cNvSpPr>
          <p:nvPr>
            <p:ph type="ftr" sz="quarter" idx="10"/>
          </p:nvPr>
        </p:nvSpPr>
        <p:spPr>
          <a:ln/>
        </p:spPr>
        <p:txBody>
          <a:bodyPr/>
          <a:lstStyle>
            <a:lvl1pPr>
              <a:defRPr/>
            </a:lvl1pPr>
          </a:lstStyle>
          <a:p>
            <a:pPr>
              <a:defRPr/>
            </a:pPr>
            <a:endParaRPr lang="en-US"/>
          </a:p>
        </p:txBody>
      </p:sp>
      <p:sp>
        <p:nvSpPr>
          <p:cNvPr id="8" name="Rectangle 3"/>
          <p:cNvSpPr>
            <a:spLocks noGrp="1" noChangeArrowheads="1"/>
          </p:cNvSpPr>
          <p:nvPr>
            <p:ph type="sldNum" sz="quarter" idx="11"/>
          </p:nvPr>
        </p:nvSpPr>
        <p:spPr>
          <a:ln/>
        </p:spPr>
        <p:txBody>
          <a:bodyPr/>
          <a:lstStyle>
            <a:lvl1pPr>
              <a:defRPr/>
            </a:lvl1pPr>
          </a:lstStyle>
          <a:p>
            <a:pPr>
              <a:defRPr/>
            </a:pPr>
            <a:fld id="{9E20C7A1-37B0-4F4F-84FE-F37AF7A6F7DF}" type="slidenum">
              <a:rPr lang="en-US"/>
              <a:pPr>
                <a:defRPr/>
              </a:pPr>
              <a:t>‹#›</a:t>
            </a:fld>
            <a:endParaRPr lang="en-US"/>
          </a:p>
        </p:txBody>
      </p:sp>
      <p:sp>
        <p:nvSpPr>
          <p:cNvPr id="9" name="Rectangle 16"/>
          <p:cNvSpPr>
            <a:spLocks noGrp="1" noChangeArrowheads="1"/>
          </p:cNvSpPr>
          <p:nvPr>
            <p:ph type="dt" sz="half" idx="12"/>
          </p:nvPr>
        </p:nvSpPr>
        <p:spPr>
          <a:ln/>
        </p:spPr>
        <p:txBody>
          <a:bodyPr/>
          <a:lstStyle>
            <a:lvl1pPr>
              <a:defRPr/>
            </a:lvl1pPr>
          </a:lstStyle>
          <a:p>
            <a:pPr>
              <a:defRPr/>
            </a:pPr>
            <a:fld id="{8EE355CA-B528-4293-A378-7B2B224E804E}" type="datetime1">
              <a:rPr lang="zh-CN" altLang="en-US"/>
              <a:pPr>
                <a:defRPr/>
              </a:pPr>
              <a:t>2012/5/27</a:t>
            </a:fld>
            <a:endParaRPr lang="en-US"/>
          </a:p>
        </p:txBody>
      </p:sp>
    </p:spTree>
    <p:extLst>
      <p:ext uri="{BB962C8B-B14F-4D97-AF65-F5344CB8AC3E}">
        <p14:creationId xmlns:p14="http://schemas.microsoft.com/office/powerpoint/2010/main" val="3921819555"/>
      </p:ext>
    </p:extLst>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
          <p:cNvSpPr>
            <a:spLocks noGrp="1" noChangeArrowheads="1"/>
          </p:cNvSpPr>
          <p:nvPr>
            <p:ph type="ftr" sz="quarter" idx="10"/>
          </p:nvPr>
        </p:nvSpPr>
        <p:spPr>
          <a:ln/>
        </p:spPr>
        <p:txBody>
          <a:bodyPr/>
          <a:lstStyle>
            <a:lvl1pPr>
              <a:defRPr/>
            </a:lvl1pPr>
          </a:lstStyle>
          <a:p>
            <a:pPr>
              <a:defRPr/>
            </a:pPr>
            <a:endParaRPr lang="en-US"/>
          </a:p>
        </p:txBody>
      </p:sp>
      <p:sp>
        <p:nvSpPr>
          <p:cNvPr id="4" name="Rectangle 3"/>
          <p:cNvSpPr>
            <a:spLocks noGrp="1" noChangeArrowheads="1"/>
          </p:cNvSpPr>
          <p:nvPr>
            <p:ph type="sldNum" sz="quarter" idx="11"/>
          </p:nvPr>
        </p:nvSpPr>
        <p:spPr>
          <a:ln/>
        </p:spPr>
        <p:txBody>
          <a:bodyPr/>
          <a:lstStyle>
            <a:lvl1pPr>
              <a:defRPr/>
            </a:lvl1pPr>
          </a:lstStyle>
          <a:p>
            <a:pPr>
              <a:defRPr/>
            </a:pPr>
            <a:fld id="{DAC07F16-CCE0-42E3-9BC0-169FE6A38084}" type="slidenum">
              <a:rPr lang="en-US"/>
              <a:pPr>
                <a:defRPr/>
              </a:pPr>
              <a:t>‹#›</a:t>
            </a:fld>
            <a:endParaRPr lang="en-US"/>
          </a:p>
        </p:txBody>
      </p:sp>
      <p:sp>
        <p:nvSpPr>
          <p:cNvPr id="5" name="Rectangle 16"/>
          <p:cNvSpPr>
            <a:spLocks noGrp="1" noChangeArrowheads="1"/>
          </p:cNvSpPr>
          <p:nvPr>
            <p:ph type="dt" sz="half" idx="12"/>
          </p:nvPr>
        </p:nvSpPr>
        <p:spPr>
          <a:ln/>
        </p:spPr>
        <p:txBody>
          <a:bodyPr/>
          <a:lstStyle>
            <a:lvl1pPr>
              <a:defRPr/>
            </a:lvl1pPr>
          </a:lstStyle>
          <a:p>
            <a:pPr>
              <a:defRPr/>
            </a:pPr>
            <a:fld id="{4CD35EA2-4928-4E40-80C9-17CCF0F47F93}" type="datetime1">
              <a:rPr lang="zh-CN" altLang="en-US"/>
              <a:pPr>
                <a:defRPr/>
              </a:pPr>
              <a:t>2012/5/27</a:t>
            </a:fld>
            <a:endParaRPr lang="en-US"/>
          </a:p>
        </p:txBody>
      </p:sp>
    </p:spTree>
    <p:extLst>
      <p:ext uri="{BB962C8B-B14F-4D97-AF65-F5344CB8AC3E}">
        <p14:creationId xmlns:p14="http://schemas.microsoft.com/office/powerpoint/2010/main" val="2078125572"/>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p>
        </p:txBody>
      </p:sp>
      <p:sp>
        <p:nvSpPr>
          <p:cNvPr id="3" name="Rectangle 3"/>
          <p:cNvSpPr>
            <a:spLocks noGrp="1" noChangeArrowheads="1"/>
          </p:cNvSpPr>
          <p:nvPr>
            <p:ph type="sldNum" sz="quarter" idx="11"/>
          </p:nvPr>
        </p:nvSpPr>
        <p:spPr>
          <a:ln/>
        </p:spPr>
        <p:txBody>
          <a:bodyPr/>
          <a:lstStyle>
            <a:lvl1pPr>
              <a:defRPr/>
            </a:lvl1pPr>
          </a:lstStyle>
          <a:p>
            <a:pPr>
              <a:defRPr/>
            </a:pPr>
            <a:fld id="{519F94FC-DBEE-458A-93DD-6D2EAC1D102F}" type="slidenum">
              <a:rPr lang="en-US"/>
              <a:pPr>
                <a:defRPr/>
              </a:pPr>
              <a:t>‹#›</a:t>
            </a:fld>
            <a:endParaRPr lang="en-US"/>
          </a:p>
        </p:txBody>
      </p:sp>
      <p:sp>
        <p:nvSpPr>
          <p:cNvPr id="4" name="Rectangle 16"/>
          <p:cNvSpPr>
            <a:spLocks noGrp="1" noChangeArrowheads="1"/>
          </p:cNvSpPr>
          <p:nvPr>
            <p:ph type="dt" sz="half" idx="12"/>
          </p:nvPr>
        </p:nvSpPr>
        <p:spPr>
          <a:ln/>
        </p:spPr>
        <p:txBody>
          <a:bodyPr/>
          <a:lstStyle>
            <a:lvl1pPr>
              <a:defRPr/>
            </a:lvl1pPr>
          </a:lstStyle>
          <a:p>
            <a:pPr>
              <a:defRPr/>
            </a:pPr>
            <a:fld id="{B8FE07A6-1FBF-42FA-AB85-02326B85C87D}" type="datetime1">
              <a:rPr lang="zh-CN" altLang="en-US"/>
              <a:pPr>
                <a:defRPr/>
              </a:pPr>
              <a:t>2012/5/27</a:t>
            </a:fld>
            <a:endParaRPr lang="en-US"/>
          </a:p>
        </p:txBody>
      </p:sp>
    </p:spTree>
    <p:extLst>
      <p:ext uri="{BB962C8B-B14F-4D97-AF65-F5344CB8AC3E}">
        <p14:creationId xmlns:p14="http://schemas.microsoft.com/office/powerpoint/2010/main" val="2137635728"/>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25B4FD43-7E0A-4941-9109-C2EF92809866}"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fld id="{03E21F21-C218-4290-B7DE-E21A57E2EACC}" type="datetime1">
              <a:rPr lang="zh-CN" altLang="en-US"/>
              <a:pPr>
                <a:defRPr/>
              </a:pPr>
              <a:t>2012/5/27</a:t>
            </a:fld>
            <a:endParaRPr lang="en-US"/>
          </a:p>
        </p:txBody>
      </p:sp>
    </p:spTree>
    <p:extLst>
      <p:ext uri="{BB962C8B-B14F-4D97-AF65-F5344CB8AC3E}">
        <p14:creationId xmlns:p14="http://schemas.microsoft.com/office/powerpoint/2010/main" val="4061768978"/>
      </p:ext>
    </p:extLst>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322ADEDF-B2FC-4991-AA84-B957629FF03D}"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fld id="{271216EC-1D6B-4930-8C73-3369BCCA54C4}" type="datetime1">
              <a:rPr lang="zh-CN" altLang="en-US"/>
              <a:pPr>
                <a:defRPr/>
              </a:pPr>
              <a:t>2012/5/27</a:t>
            </a:fld>
            <a:endParaRPr lang="en-US"/>
          </a:p>
        </p:txBody>
      </p:sp>
    </p:spTree>
    <p:extLst>
      <p:ext uri="{BB962C8B-B14F-4D97-AF65-F5344CB8AC3E}">
        <p14:creationId xmlns:p14="http://schemas.microsoft.com/office/powerpoint/2010/main" val="1808730458"/>
      </p:ext>
    </p:extLst>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2.pn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6" name="图片 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95250"/>
            <a:ext cx="9144000" cy="666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a:defRPr sz="1200" smtClean="0">
                <a:latin typeface="Arial" pitchFamily="34" charset="0"/>
              </a:defRPr>
            </a:lvl1pPr>
          </a:lstStyle>
          <a:p>
            <a:pPr>
              <a:defRPr/>
            </a:pPr>
            <a:endParaRPr lang="en-US"/>
          </a:p>
        </p:txBody>
      </p:sp>
      <p:sp>
        <p:nvSpPr>
          <p:cNvPr id="1028" name="Rectangle 3"/>
          <p:cNvSpPr>
            <a:spLocks noGrp="1" noChangeArrowheads="1"/>
          </p:cNvSpPr>
          <p:nvPr>
            <p:ph type="sldNum" sz="quarter" idx="4"/>
          </p:nvPr>
        </p:nvSpPr>
        <p:spPr bwMode="auto">
          <a:xfrm>
            <a:off x="6553200" y="62484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200" smtClean="0">
                <a:latin typeface="Arial Black" pitchFamily="34" charset="0"/>
              </a:defRPr>
            </a:lvl1pPr>
          </a:lstStyle>
          <a:p>
            <a:pPr>
              <a:defRPr/>
            </a:pPr>
            <a:fld id="{24DCE6B3-6DDA-4871-B237-3E28C9137DC0}" type="slidenum">
              <a:rPr lang="en-US"/>
              <a:pPr>
                <a:defRPr/>
              </a:pPr>
              <a:t>‹#›</a:t>
            </a:fld>
            <a:endParaRPr lang="en-US"/>
          </a:p>
        </p:txBody>
      </p:sp>
      <p:sp>
        <p:nvSpPr>
          <p:cNvPr id="1029" name="Rectangle 14"/>
          <p:cNvSpPr>
            <a:spLocks noGrp="1" noChangeArrowheads="1"/>
          </p:cNvSpPr>
          <p:nvPr>
            <p:ph type="title"/>
          </p:nvPr>
        </p:nvSpPr>
        <p:spPr bwMode="auto">
          <a:xfrm>
            <a:off x="468313" y="673100"/>
            <a:ext cx="82296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smtClean="0"/>
              <a:t>单击此处编辑母版标题样式</a:t>
            </a:r>
          </a:p>
        </p:txBody>
      </p:sp>
      <p:sp>
        <p:nvSpPr>
          <p:cNvPr id="1030" name="Rectangle 15"/>
          <p:cNvSpPr>
            <a:spLocks noGrp="1" noChangeArrowheads="1"/>
          </p:cNvSpPr>
          <p:nvPr>
            <p:ph type="body" idx="1"/>
          </p:nvPr>
        </p:nvSpPr>
        <p:spPr bwMode="auto">
          <a:xfrm>
            <a:off x="468313" y="1566863"/>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1031" name="Rectangle 16"/>
          <p:cNvSpPr>
            <a:spLocks noGrp="1" noChangeArrowheads="1"/>
          </p:cNvSpPr>
          <p:nvPr>
            <p:ph type="dt" sz="half" idx="2"/>
          </p:nvPr>
        </p:nvSpPr>
        <p:spPr bwMode="auto">
          <a:xfrm>
            <a:off x="45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200" smtClean="0">
                <a:latin typeface="Arial" pitchFamily="34" charset="0"/>
              </a:defRPr>
            </a:lvl1pPr>
          </a:lstStyle>
          <a:p>
            <a:pPr>
              <a:defRPr/>
            </a:pPr>
            <a:fld id="{85EF96F7-1517-4B27-BD35-C01D0B842E26}" type="datetime1">
              <a:rPr lang="zh-CN" altLang="en-US"/>
              <a:pPr>
                <a:defRPr/>
              </a:pPr>
              <a:t>2012/5/27</a:t>
            </a:fld>
            <a:endParaRPr lang="en-US"/>
          </a:p>
        </p:txBody>
      </p:sp>
    </p:spTree>
  </p:cSld>
  <p:clrMap bg1="lt1" tx1="dk1" bg2="lt2" tx2="dk2" accent1="accent1" accent2="accent2" accent3="accent3" accent4="accent4" accent5="accent5" accent6="accent6" hlink="hlink" folHlink="folHlink"/>
  <p:sldLayoutIdLst>
    <p:sldLayoutId id="2147483763" r:id="rId1"/>
    <p:sldLayoutId id="2147483764" r:id="rId2"/>
    <p:sldLayoutId id="2147483765" r:id="rId3"/>
    <p:sldLayoutId id="2147483766" r:id="rId4"/>
    <p:sldLayoutId id="2147483767" r:id="rId5"/>
    <p:sldLayoutId id="2147483768" r:id="rId6"/>
    <p:sldLayoutId id="2147483769" r:id="rId7"/>
    <p:sldLayoutId id="2147483770" r:id="rId8"/>
    <p:sldLayoutId id="2147483771" r:id="rId9"/>
    <p:sldLayoutId id="2147483772" r:id="rId10"/>
    <p:sldLayoutId id="2147483773" r:id="rId11"/>
    <p:sldLayoutId id="2147483774" r:id="rId12"/>
    <p:sldLayoutId id="2147483775" r:id="rId13"/>
  </p:sldLayoutIdLst>
  <p:transition>
    <p:blinds dir="vert"/>
  </p:transition>
  <p:txStyles>
    <p:titleStyle>
      <a:lvl1pPr algn="l" rtl="0" eaLnBrk="0" fontAlgn="base" hangingPunct="0">
        <a:spcBef>
          <a:spcPct val="0"/>
        </a:spcBef>
        <a:spcAft>
          <a:spcPct val="0"/>
        </a:spcAft>
        <a:defRPr sz="3600">
          <a:solidFill>
            <a:schemeClr val="tx1"/>
          </a:solidFill>
          <a:latin typeface="+mj-lt"/>
          <a:ea typeface="+mj-ea"/>
          <a:cs typeface="+mj-cs"/>
        </a:defRPr>
      </a:lvl1pPr>
      <a:lvl2pPr algn="l" rtl="0" eaLnBrk="0" fontAlgn="base" hangingPunct="0">
        <a:spcBef>
          <a:spcPct val="0"/>
        </a:spcBef>
        <a:spcAft>
          <a:spcPct val="0"/>
        </a:spcAft>
        <a:defRPr sz="3600">
          <a:solidFill>
            <a:schemeClr val="tx1"/>
          </a:solidFill>
          <a:latin typeface="Arial" pitchFamily="34" charset="0"/>
          <a:ea typeface="黑体" pitchFamily="49" charset="-122"/>
        </a:defRPr>
      </a:lvl2pPr>
      <a:lvl3pPr algn="l" rtl="0" eaLnBrk="0" fontAlgn="base" hangingPunct="0">
        <a:spcBef>
          <a:spcPct val="0"/>
        </a:spcBef>
        <a:spcAft>
          <a:spcPct val="0"/>
        </a:spcAft>
        <a:defRPr sz="3600">
          <a:solidFill>
            <a:schemeClr val="tx1"/>
          </a:solidFill>
          <a:latin typeface="Arial" pitchFamily="34" charset="0"/>
          <a:ea typeface="黑体" pitchFamily="49" charset="-122"/>
        </a:defRPr>
      </a:lvl3pPr>
      <a:lvl4pPr algn="l" rtl="0" eaLnBrk="0" fontAlgn="base" hangingPunct="0">
        <a:spcBef>
          <a:spcPct val="0"/>
        </a:spcBef>
        <a:spcAft>
          <a:spcPct val="0"/>
        </a:spcAft>
        <a:defRPr sz="3600">
          <a:solidFill>
            <a:schemeClr val="tx1"/>
          </a:solidFill>
          <a:latin typeface="Arial" pitchFamily="34" charset="0"/>
          <a:ea typeface="黑体" pitchFamily="49" charset="-122"/>
        </a:defRPr>
      </a:lvl4pPr>
      <a:lvl5pPr algn="l" rtl="0" eaLnBrk="0" fontAlgn="base" hangingPunct="0">
        <a:spcBef>
          <a:spcPct val="0"/>
        </a:spcBef>
        <a:spcAft>
          <a:spcPct val="0"/>
        </a:spcAft>
        <a:defRPr sz="3600">
          <a:solidFill>
            <a:schemeClr val="tx1"/>
          </a:solidFill>
          <a:latin typeface="Arial" pitchFamily="34" charset="0"/>
          <a:ea typeface="黑体" pitchFamily="49" charset="-122"/>
        </a:defRPr>
      </a:lvl5pPr>
      <a:lvl6pPr marL="457200" algn="l" rtl="0" eaLnBrk="0" fontAlgn="base" hangingPunct="0">
        <a:spcBef>
          <a:spcPct val="0"/>
        </a:spcBef>
        <a:spcAft>
          <a:spcPct val="0"/>
        </a:spcAft>
        <a:defRPr sz="3600">
          <a:solidFill>
            <a:schemeClr val="tx1"/>
          </a:solidFill>
          <a:latin typeface="Arial" pitchFamily="34" charset="0"/>
          <a:ea typeface="黑体" pitchFamily="49" charset="-122"/>
        </a:defRPr>
      </a:lvl6pPr>
      <a:lvl7pPr marL="914400" algn="l" rtl="0" eaLnBrk="0" fontAlgn="base" hangingPunct="0">
        <a:spcBef>
          <a:spcPct val="0"/>
        </a:spcBef>
        <a:spcAft>
          <a:spcPct val="0"/>
        </a:spcAft>
        <a:defRPr sz="3600">
          <a:solidFill>
            <a:schemeClr val="tx1"/>
          </a:solidFill>
          <a:latin typeface="Arial" pitchFamily="34" charset="0"/>
          <a:ea typeface="黑体" pitchFamily="49" charset="-122"/>
        </a:defRPr>
      </a:lvl7pPr>
      <a:lvl8pPr marL="1371600" algn="l" rtl="0" eaLnBrk="0" fontAlgn="base" hangingPunct="0">
        <a:spcBef>
          <a:spcPct val="0"/>
        </a:spcBef>
        <a:spcAft>
          <a:spcPct val="0"/>
        </a:spcAft>
        <a:defRPr sz="3600">
          <a:solidFill>
            <a:schemeClr val="tx1"/>
          </a:solidFill>
          <a:latin typeface="Arial" pitchFamily="34" charset="0"/>
          <a:ea typeface="黑体" pitchFamily="49" charset="-122"/>
        </a:defRPr>
      </a:lvl8pPr>
      <a:lvl9pPr marL="1828800" algn="l" rtl="0" eaLnBrk="0" fontAlgn="base" hangingPunct="0">
        <a:spcBef>
          <a:spcPct val="0"/>
        </a:spcBef>
        <a:spcAft>
          <a:spcPct val="0"/>
        </a:spcAft>
        <a:defRPr sz="3600">
          <a:solidFill>
            <a:schemeClr val="tx1"/>
          </a:solidFill>
          <a:latin typeface="Arial" pitchFamily="34" charset="0"/>
          <a:ea typeface="黑体" pitchFamily="49" charset="-122"/>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800" b="1">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b="1">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b="1">
          <a:solidFill>
            <a:schemeClr val="tx1"/>
          </a:solidFill>
          <a:latin typeface="+mn-lt"/>
          <a:ea typeface="+mn-ea"/>
        </a:defRPr>
      </a:lvl5pPr>
      <a:lvl6pPr marL="2514600" indent="-228600" algn="l" rtl="0" eaLnBrk="0" fontAlgn="base" hangingPunct="0">
        <a:spcBef>
          <a:spcPct val="20000"/>
        </a:spcBef>
        <a:spcAft>
          <a:spcPct val="0"/>
        </a:spcAft>
        <a:buClr>
          <a:schemeClr val="bg2"/>
        </a:buClr>
        <a:buFont typeface="Wingdings" pitchFamily="2" charset="2"/>
        <a:buChar char="§"/>
        <a:defRPr sz="2000" b="1">
          <a:solidFill>
            <a:schemeClr val="tx1"/>
          </a:solidFill>
          <a:latin typeface="+mn-lt"/>
          <a:ea typeface="+mn-ea"/>
        </a:defRPr>
      </a:lvl6pPr>
      <a:lvl7pPr marL="2971800" indent="-228600" algn="l" rtl="0" eaLnBrk="0" fontAlgn="base" hangingPunct="0">
        <a:spcBef>
          <a:spcPct val="20000"/>
        </a:spcBef>
        <a:spcAft>
          <a:spcPct val="0"/>
        </a:spcAft>
        <a:buClr>
          <a:schemeClr val="bg2"/>
        </a:buClr>
        <a:buFont typeface="Wingdings" pitchFamily="2" charset="2"/>
        <a:buChar char="§"/>
        <a:defRPr sz="2000" b="1">
          <a:solidFill>
            <a:schemeClr val="tx1"/>
          </a:solidFill>
          <a:latin typeface="+mn-lt"/>
          <a:ea typeface="+mn-ea"/>
        </a:defRPr>
      </a:lvl7pPr>
      <a:lvl8pPr marL="3429000" indent="-228600" algn="l" rtl="0" eaLnBrk="0" fontAlgn="base" hangingPunct="0">
        <a:spcBef>
          <a:spcPct val="20000"/>
        </a:spcBef>
        <a:spcAft>
          <a:spcPct val="0"/>
        </a:spcAft>
        <a:buClr>
          <a:schemeClr val="bg2"/>
        </a:buClr>
        <a:buFont typeface="Wingdings" pitchFamily="2" charset="2"/>
        <a:buChar char="§"/>
        <a:defRPr sz="2000" b="1">
          <a:solidFill>
            <a:schemeClr val="tx1"/>
          </a:solidFill>
          <a:latin typeface="+mn-lt"/>
          <a:ea typeface="+mn-ea"/>
        </a:defRPr>
      </a:lvl8pPr>
      <a:lvl9pPr marL="3886200" indent="-228600" algn="l" rtl="0" eaLnBrk="0" fontAlgn="base" hangingPunct="0">
        <a:spcBef>
          <a:spcPct val="20000"/>
        </a:spcBef>
        <a:spcAft>
          <a:spcPct val="0"/>
        </a:spcAft>
        <a:buClr>
          <a:schemeClr val="bg2"/>
        </a:buClr>
        <a:buFont typeface="Wingdings" pitchFamily="2" charset="2"/>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2050" name="Picture 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96838"/>
            <a:ext cx="9144000" cy="695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14"/>
          <p:cNvSpPr>
            <a:spLocks noGrp="1" noChangeArrowheads="1"/>
          </p:cNvSpPr>
          <p:nvPr>
            <p:ph type="title"/>
          </p:nvPr>
        </p:nvSpPr>
        <p:spPr bwMode="auto">
          <a:xfrm>
            <a:off x="468313" y="673100"/>
            <a:ext cx="82296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smtClean="0"/>
              <a:t>单击此处编辑母版标题样式</a:t>
            </a:r>
          </a:p>
        </p:txBody>
      </p:sp>
      <p:sp>
        <p:nvSpPr>
          <p:cNvPr id="2052" name="Rectangle 15"/>
          <p:cNvSpPr>
            <a:spLocks noGrp="1" noChangeArrowheads="1"/>
          </p:cNvSpPr>
          <p:nvPr>
            <p:ph type="body" idx="1"/>
          </p:nvPr>
        </p:nvSpPr>
        <p:spPr bwMode="auto">
          <a:xfrm>
            <a:off x="468313" y="1566863"/>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2053" name="Rectangle 16"/>
          <p:cNvSpPr>
            <a:spLocks noGrp="1" noChangeArrowheads="1"/>
          </p:cNvSpPr>
          <p:nvPr>
            <p:ph type="dt" sz="half" idx="2"/>
          </p:nvPr>
        </p:nvSpPr>
        <p:spPr bwMode="auto">
          <a:xfrm>
            <a:off x="457200" y="62484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200" smtClean="0">
                <a:latin typeface="Arial" pitchFamily="34" charset="0"/>
              </a:defRPr>
            </a:lvl1pPr>
          </a:lstStyle>
          <a:p>
            <a:pPr>
              <a:defRPr/>
            </a:pPr>
            <a:fld id="{6A9AC2CF-6A75-4EE6-8552-FB73CDB0880C}" type="datetime1">
              <a:rPr lang="zh-CN" altLang="en-US"/>
              <a:pPr>
                <a:defRPr/>
              </a:pPr>
              <a:t>2012/5/27</a:t>
            </a:fld>
            <a:endParaRPr lang="en-US"/>
          </a:p>
        </p:txBody>
      </p:sp>
      <p:sp>
        <p:nvSpPr>
          <p:cNvPr id="2054" name="Rectangle 17"/>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a:defRPr sz="1200" smtClean="0">
                <a:latin typeface="Arial" pitchFamily="34" charset="0"/>
              </a:defRPr>
            </a:lvl1pPr>
          </a:lstStyle>
          <a:p>
            <a:pPr>
              <a:defRPr/>
            </a:pPr>
            <a:endParaRPr lang="en-US"/>
          </a:p>
        </p:txBody>
      </p:sp>
      <p:sp>
        <p:nvSpPr>
          <p:cNvPr id="2055" name="Rectangle 18"/>
          <p:cNvSpPr>
            <a:spLocks noGrp="1" noChangeArrowheads="1"/>
          </p:cNvSpPr>
          <p:nvPr>
            <p:ph type="sldNum" sz="quarter" idx="4"/>
          </p:nvPr>
        </p:nvSpPr>
        <p:spPr bwMode="auto">
          <a:xfrm>
            <a:off x="6553200" y="62484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200" smtClean="0">
                <a:latin typeface="Arial Black" pitchFamily="34" charset="0"/>
              </a:defRPr>
            </a:lvl1pPr>
          </a:lstStyle>
          <a:p>
            <a:pPr>
              <a:defRPr/>
            </a:pPr>
            <a:fld id="{41CEB4A9-B03F-4FB9-A207-C1F08F068AC0}"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776" r:id="rId1"/>
    <p:sldLayoutId id="2147483777" r:id="rId2"/>
    <p:sldLayoutId id="2147483778" r:id="rId3"/>
    <p:sldLayoutId id="2147483779" r:id="rId4"/>
    <p:sldLayoutId id="2147483780" r:id="rId5"/>
    <p:sldLayoutId id="2147483781" r:id="rId6"/>
    <p:sldLayoutId id="2147483782" r:id="rId7"/>
    <p:sldLayoutId id="2147483783" r:id="rId8"/>
    <p:sldLayoutId id="2147483784" r:id="rId9"/>
    <p:sldLayoutId id="2147483785" r:id="rId10"/>
    <p:sldLayoutId id="2147483786" r:id="rId11"/>
  </p:sldLayoutIdLst>
  <p:transition>
    <p:blinds dir="vert"/>
  </p:transition>
  <p:txStyles>
    <p:titleStyle>
      <a:lvl1pPr algn="l" rtl="0" eaLnBrk="0" fontAlgn="base" hangingPunct="0">
        <a:spcBef>
          <a:spcPct val="0"/>
        </a:spcBef>
        <a:spcAft>
          <a:spcPct val="0"/>
        </a:spcAft>
        <a:defRPr sz="3600">
          <a:solidFill>
            <a:schemeClr val="tx1"/>
          </a:solidFill>
          <a:latin typeface="+mj-lt"/>
          <a:ea typeface="+mj-ea"/>
          <a:cs typeface="+mj-cs"/>
        </a:defRPr>
      </a:lvl1pPr>
      <a:lvl2pPr algn="l" rtl="0" eaLnBrk="0" fontAlgn="base" hangingPunct="0">
        <a:spcBef>
          <a:spcPct val="0"/>
        </a:spcBef>
        <a:spcAft>
          <a:spcPct val="0"/>
        </a:spcAft>
        <a:defRPr sz="3600">
          <a:solidFill>
            <a:schemeClr val="tx1"/>
          </a:solidFill>
          <a:latin typeface="Arial" pitchFamily="34" charset="0"/>
          <a:ea typeface="黑体" pitchFamily="49" charset="-122"/>
        </a:defRPr>
      </a:lvl2pPr>
      <a:lvl3pPr algn="l" rtl="0" eaLnBrk="0" fontAlgn="base" hangingPunct="0">
        <a:spcBef>
          <a:spcPct val="0"/>
        </a:spcBef>
        <a:spcAft>
          <a:spcPct val="0"/>
        </a:spcAft>
        <a:defRPr sz="3600">
          <a:solidFill>
            <a:schemeClr val="tx1"/>
          </a:solidFill>
          <a:latin typeface="Arial" pitchFamily="34" charset="0"/>
          <a:ea typeface="黑体" pitchFamily="49" charset="-122"/>
        </a:defRPr>
      </a:lvl3pPr>
      <a:lvl4pPr algn="l" rtl="0" eaLnBrk="0" fontAlgn="base" hangingPunct="0">
        <a:spcBef>
          <a:spcPct val="0"/>
        </a:spcBef>
        <a:spcAft>
          <a:spcPct val="0"/>
        </a:spcAft>
        <a:defRPr sz="3600">
          <a:solidFill>
            <a:schemeClr val="tx1"/>
          </a:solidFill>
          <a:latin typeface="Arial" pitchFamily="34" charset="0"/>
          <a:ea typeface="黑体" pitchFamily="49" charset="-122"/>
        </a:defRPr>
      </a:lvl4pPr>
      <a:lvl5pPr algn="l" rtl="0" eaLnBrk="0" fontAlgn="base" hangingPunct="0">
        <a:spcBef>
          <a:spcPct val="0"/>
        </a:spcBef>
        <a:spcAft>
          <a:spcPct val="0"/>
        </a:spcAft>
        <a:defRPr sz="3600">
          <a:solidFill>
            <a:schemeClr val="tx1"/>
          </a:solidFill>
          <a:latin typeface="Arial" pitchFamily="34" charset="0"/>
          <a:ea typeface="黑体" pitchFamily="49" charset="-122"/>
        </a:defRPr>
      </a:lvl5pPr>
      <a:lvl6pPr marL="457200" algn="l" rtl="0" eaLnBrk="0" fontAlgn="base" hangingPunct="0">
        <a:spcBef>
          <a:spcPct val="0"/>
        </a:spcBef>
        <a:spcAft>
          <a:spcPct val="0"/>
        </a:spcAft>
        <a:defRPr sz="3600">
          <a:solidFill>
            <a:schemeClr val="tx1"/>
          </a:solidFill>
          <a:latin typeface="Arial" pitchFamily="34" charset="0"/>
          <a:ea typeface="黑体" pitchFamily="49" charset="-122"/>
        </a:defRPr>
      </a:lvl6pPr>
      <a:lvl7pPr marL="914400" algn="l" rtl="0" eaLnBrk="0" fontAlgn="base" hangingPunct="0">
        <a:spcBef>
          <a:spcPct val="0"/>
        </a:spcBef>
        <a:spcAft>
          <a:spcPct val="0"/>
        </a:spcAft>
        <a:defRPr sz="3600">
          <a:solidFill>
            <a:schemeClr val="tx1"/>
          </a:solidFill>
          <a:latin typeface="Arial" pitchFamily="34" charset="0"/>
          <a:ea typeface="黑体" pitchFamily="49" charset="-122"/>
        </a:defRPr>
      </a:lvl7pPr>
      <a:lvl8pPr marL="1371600" algn="l" rtl="0" eaLnBrk="0" fontAlgn="base" hangingPunct="0">
        <a:spcBef>
          <a:spcPct val="0"/>
        </a:spcBef>
        <a:spcAft>
          <a:spcPct val="0"/>
        </a:spcAft>
        <a:defRPr sz="3600">
          <a:solidFill>
            <a:schemeClr val="tx1"/>
          </a:solidFill>
          <a:latin typeface="Arial" pitchFamily="34" charset="0"/>
          <a:ea typeface="黑体" pitchFamily="49" charset="-122"/>
        </a:defRPr>
      </a:lvl8pPr>
      <a:lvl9pPr marL="1828800" algn="l" rtl="0" eaLnBrk="0" fontAlgn="base" hangingPunct="0">
        <a:spcBef>
          <a:spcPct val="0"/>
        </a:spcBef>
        <a:spcAft>
          <a:spcPct val="0"/>
        </a:spcAft>
        <a:defRPr sz="3600">
          <a:solidFill>
            <a:schemeClr val="tx1"/>
          </a:solidFill>
          <a:latin typeface="Arial" pitchFamily="34" charset="0"/>
          <a:ea typeface="黑体" pitchFamily="49" charset="-122"/>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800" b="1">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b="1">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b="1">
          <a:solidFill>
            <a:schemeClr val="tx1"/>
          </a:solidFill>
          <a:latin typeface="+mn-lt"/>
          <a:ea typeface="+mn-ea"/>
        </a:defRPr>
      </a:lvl5pPr>
      <a:lvl6pPr marL="2514600" indent="-228600" algn="l" rtl="0" eaLnBrk="0" fontAlgn="base" hangingPunct="0">
        <a:spcBef>
          <a:spcPct val="20000"/>
        </a:spcBef>
        <a:spcAft>
          <a:spcPct val="0"/>
        </a:spcAft>
        <a:buClr>
          <a:schemeClr val="bg2"/>
        </a:buClr>
        <a:buFont typeface="Wingdings" pitchFamily="2" charset="2"/>
        <a:buChar char="§"/>
        <a:defRPr sz="2000" b="1">
          <a:solidFill>
            <a:schemeClr val="tx1"/>
          </a:solidFill>
          <a:latin typeface="+mn-lt"/>
          <a:ea typeface="+mn-ea"/>
        </a:defRPr>
      </a:lvl6pPr>
      <a:lvl7pPr marL="2971800" indent="-228600" algn="l" rtl="0" eaLnBrk="0" fontAlgn="base" hangingPunct="0">
        <a:spcBef>
          <a:spcPct val="20000"/>
        </a:spcBef>
        <a:spcAft>
          <a:spcPct val="0"/>
        </a:spcAft>
        <a:buClr>
          <a:schemeClr val="bg2"/>
        </a:buClr>
        <a:buFont typeface="Wingdings" pitchFamily="2" charset="2"/>
        <a:buChar char="§"/>
        <a:defRPr sz="2000" b="1">
          <a:solidFill>
            <a:schemeClr val="tx1"/>
          </a:solidFill>
          <a:latin typeface="+mn-lt"/>
          <a:ea typeface="+mn-ea"/>
        </a:defRPr>
      </a:lvl7pPr>
      <a:lvl8pPr marL="3429000" indent="-228600" algn="l" rtl="0" eaLnBrk="0" fontAlgn="base" hangingPunct="0">
        <a:spcBef>
          <a:spcPct val="20000"/>
        </a:spcBef>
        <a:spcAft>
          <a:spcPct val="0"/>
        </a:spcAft>
        <a:buClr>
          <a:schemeClr val="bg2"/>
        </a:buClr>
        <a:buFont typeface="Wingdings" pitchFamily="2" charset="2"/>
        <a:buChar char="§"/>
        <a:defRPr sz="2000" b="1">
          <a:solidFill>
            <a:schemeClr val="tx1"/>
          </a:solidFill>
          <a:latin typeface="+mn-lt"/>
          <a:ea typeface="+mn-ea"/>
        </a:defRPr>
      </a:lvl8pPr>
      <a:lvl9pPr marL="3886200" indent="-228600" algn="l" rtl="0" eaLnBrk="0" fontAlgn="base" hangingPunct="0">
        <a:spcBef>
          <a:spcPct val="20000"/>
        </a:spcBef>
        <a:spcAft>
          <a:spcPct val="0"/>
        </a:spcAft>
        <a:buClr>
          <a:schemeClr val="bg2"/>
        </a:buClr>
        <a:buFont typeface="Wingdings" pitchFamily="2" charset="2"/>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png"/><Relationship Id="rId4" Type="http://schemas.openxmlformats.org/officeDocument/2006/relationships/image" Target="../media/image7.emf"/></Relationships>
</file>

<file path=ppt/slides/_rels/slide18.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chart" Target="../charts/chart3.xml"/><Relationship Id="rId1" Type="http://schemas.openxmlformats.org/officeDocument/2006/relationships/slideLayout" Target="../slideLayouts/slideLayout2.xml"/><Relationship Id="rId5" Type="http://schemas.openxmlformats.org/officeDocument/2006/relationships/chart" Target="../charts/chart6.xml"/><Relationship Id="rId4" Type="http://schemas.openxmlformats.org/officeDocument/2006/relationships/chart" Target="../charts/char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7"/>
          <p:cNvSpPr txBox="1">
            <a:spLocks noChangeArrowheads="1"/>
          </p:cNvSpPr>
          <p:nvPr/>
        </p:nvSpPr>
        <p:spPr bwMode="auto">
          <a:xfrm>
            <a:off x="1979712" y="4300538"/>
            <a:ext cx="540067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lang="en-US" altLang="zh-CN" sz="4000" dirty="0" smtClean="0">
                <a:latin typeface="华文楷体" pitchFamily="2" charset="-122"/>
                <a:ea typeface="华文楷体" pitchFamily="2" charset="-122"/>
              </a:rPr>
              <a:t>R</a:t>
            </a:r>
            <a:r>
              <a:rPr lang="zh-CN" altLang="en-US" sz="4000" dirty="0" smtClean="0">
                <a:latin typeface="华文楷体" pitchFamily="2" charset="-122"/>
                <a:ea typeface="华文楷体" pitchFamily="2" charset="-122"/>
              </a:rPr>
              <a:t>在工业智能中的应用</a:t>
            </a:r>
            <a:endParaRPr lang="zh-CN" altLang="en-US" sz="4000" dirty="0">
              <a:latin typeface="华文楷体" pitchFamily="2" charset="-122"/>
              <a:ea typeface="华文楷体" pitchFamily="2" charset="-122"/>
            </a:endParaRPr>
          </a:p>
        </p:txBody>
      </p:sp>
      <p:sp>
        <p:nvSpPr>
          <p:cNvPr id="4099" name="Text Box 8"/>
          <p:cNvSpPr txBox="1">
            <a:spLocks noChangeArrowheads="1"/>
          </p:cNvSpPr>
          <p:nvPr/>
        </p:nvSpPr>
        <p:spPr bwMode="auto">
          <a:xfrm>
            <a:off x="2688134" y="5229200"/>
            <a:ext cx="37846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lang="zh-CN" altLang="en-US" sz="2000" b="1" dirty="0">
                <a:latin typeface="宋体" pitchFamily="2" charset="-122"/>
              </a:rPr>
              <a:t>上海杰之能信息科技</a:t>
            </a:r>
            <a:r>
              <a:rPr lang="zh-CN" altLang="en-US" sz="2000" b="1" dirty="0" smtClean="0">
                <a:latin typeface="宋体" pitchFamily="2" charset="-122"/>
              </a:rPr>
              <a:t>有限公司</a:t>
            </a:r>
            <a:endParaRPr lang="en-US" altLang="zh-CN" sz="2000" b="1" dirty="0" smtClean="0">
              <a:latin typeface="宋体" pitchFamily="2" charset="-122"/>
            </a:endParaRPr>
          </a:p>
          <a:p>
            <a:pPr algn="ctr"/>
            <a:r>
              <a:rPr lang="zh-CN" altLang="en-US" sz="2000" b="1" dirty="0" smtClean="0">
                <a:latin typeface="宋体" pitchFamily="2" charset="-122"/>
              </a:rPr>
              <a:t>智能分析实验室  叶明</a:t>
            </a:r>
            <a:endParaRPr lang="zh-CN" altLang="en-US" sz="2000" b="1" dirty="0">
              <a:latin typeface="宋体" pitchFamily="2" charset="-122"/>
            </a:endParaRPr>
          </a:p>
          <a:p>
            <a:pPr algn="ctr"/>
            <a:r>
              <a:rPr lang="en-US" altLang="zh-CN" sz="2000" b="1" dirty="0">
                <a:latin typeface="宋体" pitchFamily="2" charset="-122"/>
              </a:rPr>
              <a:t>2012.0</a:t>
            </a:r>
            <a:r>
              <a:rPr lang="zh-CN" altLang="en-US" sz="2000" b="1" dirty="0">
                <a:latin typeface="宋体" pitchFamily="2" charset="-122"/>
              </a:rPr>
              <a:t>5</a:t>
            </a:r>
            <a:endParaRPr lang="en-US" altLang="zh-CN" sz="2000" b="1" dirty="0">
              <a:latin typeface="宋体" pitchFamily="2" charset="-122"/>
            </a:endParaRPr>
          </a:p>
        </p:txBody>
      </p:sp>
    </p:spTree>
  </p:cSld>
  <p:clrMapOvr>
    <a:masterClrMapping/>
  </p:clrMapOvr>
  <p:transition>
    <p:blinds dir="ver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pPr algn="ctr"/>
            <a:r>
              <a:rPr lang="zh-CN" altLang="en-US" smtClean="0"/>
              <a:t>滑油消耗智能分析</a:t>
            </a:r>
          </a:p>
        </p:txBody>
      </p:sp>
      <p:sp>
        <p:nvSpPr>
          <p:cNvPr id="13315" name="内容占位符 2"/>
          <p:cNvSpPr>
            <a:spLocks noGrp="1"/>
          </p:cNvSpPr>
          <p:nvPr>
            <p:ph idx="1"/>
          </p:nvPr>
        </p:nvSpPr>
        <p:spPr/>
        <p:txBody>
          <a:bodyPr/>
          <a:lstStyle/>
          <a:p>
            <a:pPr marL="0" indent="0">
              <a:buFont typeface="Wingdings" pitchFamily="2" charset="2"/>
              <a:buNone/>
            </a:pPr>
            <a:r>
              <a:rPr lang="en-US" altLang="zh-CN" dirty="0" smtClean="0"/>
              <a:t>1</a:t>
            </a:r>
            <a:r>
              <a:rPr lang="zh-CN" altLang="en-US" dirty="0" smtClean="0"/>
              <a:t>、航段滑油消耗检测和预警</a:t>
            </a:r>
            <a:endParaRPr lang="en-US" altLang="zh-CN" dirty="0" smtClean="0"/>
          </a:p>
          <a:p>
            <a:pPr marL="0" indent="0">
              <a:lnSpc>
                <a:spcPct val="150000"/>
              </a:lnSpc>
              <a:buFont typeface="Wingdings" pitchFamily="2" charset="2"/>
              <a:buNone/>
            </a:pPr>
            <a:r>
              <a:rPr lang="en-US" altLang="zh-CN" sz="2400" b="0" dirty="0" smtClean="0"/>
              <a:t>       </a:t>
            </a:r>
            <a:r>
              <a:rPr lang="zh-CN" altLang="zh-CN" sz="2400" b="0" dirty="0" smtClean="0"/>
              <a:t>在非正常的滑油系统工作条件下例如存在渗漏的情况下滑油消耗率会超出正常范围，表现为较高的滑油消耗率。因此</a:t>
            </a:r>
            <a:r>
              <a:rPr lang="zh-CN" altLang="en-US" sz="2400" b="0" dirty="0" smtClean="0"/>
              <a:t>系统中自动计算</a:t>
            </a:r>
            <a:r>
              <a:rPr lang="zh-CN" altLang="zh-CN" sz="2400" b="0" dirty="0" smtClean="0"/>
              <a:t>得到滑油</a:t>
            </a:r>
            <a:r>
              <a:rPr lang="zh-CN" altLang="en-US" sz="2400" b="0" dirty="0" smtClean="0"/>
              <a:t>正常的</a:t>
            </a:r>
            <a:r>
              <a:rPr lang="zh-CN" altLang="zh-CN" sz="2400" b="0" dirty="0" smtClean="0"/>
              <a:t>消耗率，</a:t>
            </a:r>
            <a:r>
              <a:rPr lang="zh-CN" altLang="en-US" sz="2400" b="0" dirty="0" smtClean="0"/>
              <a:t>并设置警告级别，</a:t>
            </a:r>
            <a:r>
              <a:rPr lang="zh-CN" altLang="zh-CN" sz="2400" b="0" dirty="0" smtClean="0"/>
              <a:t>在其升高时（此时滑油量未必会触发警告）可以触发警告，检查滑油系统是否存在渗漏并进行相应的工作。</a:t>
            </a:r>
          </a:p>
          <a:p>
            <a:pPr marL="0" indent="0">
              <a:buFont typeface="Wingdings" pitchFamily="2" charset="2"/>
              <a:buNone/>
            </a:pPr>
            <a:endParaRPr lang="zh-CN" altLang="en-US" dirty="0" smtClean="0"/>
          </a:p>
        </p:txBody>
      </p:sp>
    </p:spTree>
  </p:cSld>
  <p:clrMapOvr>
    <a:masterClrMapping/>
  </p:clrMapOvr>
  <p:transition>
    <p:blinds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pPr algn="ctr"/>
            <a:r>
              <a:rPr lang="zh-CN" altLang="en-US" dirty="0" smtClean="0"/>
              <a:t>滑油消耗分析</a:t>
            </a:r>
          </a:p>
        </p:txBody>
      </p:sp>
      <p:sp>
        <p:nvSpPr>
          <p:cNvPr id="3" name="内容占位符 2"/>
          <p:cNvSpPr>
            <a:spLocks noGrp="1"/>
          </p:cNvSpPr>
          <p:nvPr>
            <p:ph idx="1"/>
          </p:nvPr>
        </p:nvSpPr>
        <p:spPr/>
        <p:txBody>
          <a:bodyPr/>
          <a:lstStyle/>
          <a:p>
            <a:pPr marL="0" indent="0">
              <a:buFont typeface="Wingdings" pitchFamily="2" charset="2"/>
              <a:buNone/>
              <a:defRPr/>
            </a:pPr>
            <a:r>
              <a:rPr lang="en-US" altLang="zh-CN" dirty="0" smtClean="0"/>
              <a:t>2</a:t>
            </a:r>
            <a:r>
              <a:rPr lang="zh-CN" altLang="en-US" dirty="0" smtClean="0"/>
              <a:t>、航段内滑油消耗检测和预警</a:t>
            </a:r>
            <a:endParaRPr lang="en-US" altLang="zh-CN" dirty="0" smtClean="0"/>
          </a:p>
          <a:p>
            <a:pPr marL="0" indent="0">
              <a:buFont typeface="Wingdings" pitchFamily="2" charset="2"/>
              <a:buNone/>
              <a:defRPr/>
            </a:pPr>
            <a:r>
              <a:rPr lang="en-US" altLang="zh-CN" dirty="0" smtClean="0"/>
              <a:t>     </a:t>
            </a:r>
            <a:r>
              <a:rPr lang="zh-CN" altLang="en-US" b="0" dirty="0" smtClean="0"/>
              <a:t>系统根据飞机发动机液压系统、滑油系统温度、压力等指标，建立发动机各个飞行阶段（滑出、起飞、爬升、巡航、降落等）标准滑油消耗模型，对每架飞机每个班次各个飞机阶段滑油消耗进行监控。</a:t>
            </a:r>
            <a:endParaRPr lang="en-US" altLang="zh-CN" b="0" dirty="0" smtClean="0"/>
          </a:p>
          <a:p>
            <a:pPr>
              <a:defRPr/>
            </a:pPr>
            <a:endParaRPr lang="zh-CN" altLang="en-US" dirty="0" smtClean="0"/>
          </a:p>
        </p:txBody>
      </p:sp>
    </p:spTree>
  </p:cSld>
  <p:clrMapOvr>
    <a:masterClrMapping/>
  </p:clrMapOvr>
  <p:transition>
    <p:blinds dir="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smtClean="0"/>
              <a:t>航段内滑油消耗检测和预警</a:t>
            </a:r>
          </a:p>
        </p:txBody>
      </p:sp>
      <p:sp>
        <p:nvSpPr>
          <p:cNvPr id="16387" name="内容占位符 2"/>
          <p:cNvSpPr>
            <a:spLocks noGrp="1"/>
          </p:cNvSpPr>
          <p:nvPr>
            <p:ph idx="1"/>
          </p:nvPr>
        </p:nvSpPr>
        <p:spPr/>
        <p:txBody>
          <a:bodyPr/>
          <a:lstStyle/>
          <a:p>
            <a:r>
              <a:rPr lang="zh-CN" altLang="en-US" smtClean="0"/>
              <a:t>模型示意</a:t>
            </a:r>
            <a:endParaRPr lang="en-US" altLang="zh-CN" smtClean="0"/>
          </a:p>
          <a:p>
            <a:endParaRPr lang="zh-CN" altLang="en-US" smtClean="0"/>
          </a:p>
        </p:txBody>
      </p:sp>
      <p:pic>
        <p:nvPicPr>
          <p:cNvPr id="1638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1989138"/>
            <a:ext cx="5048250" cy="454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blinds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908720"/>
            <a:ext cx="8229600" cy="739775"/>
          </a:xfrm>
        </p:spPr>
        <p:txBody>
          <a:bodyPr/>
          <a:lstStyle/>
          <a:p>
            <a:r>
              <a:rPr lang="zh-CN" altLang="en-US" sz="3200" dirty="0" smtClean="0"/>
              <a:t>应用案例</a:t>
            </a:r>
            <a:r>
              <a:rPr lang="en-US" altLang="zh-CN" sz="3200" dirty="0"/>
              <a:t>2</a:t>
            </a:r>
            <a:r>
              <a:rPr lang="zh-CN" altLang="en-US" sz="3200" dirty="0" smtClean="0"/>
              <a:t>：</a:t>
            </a:r>
            <a:r>
              <a:rPr lang="zh-CN" altLang="zh-CN" sz="3200" dirty="0"/>
              <a:t>上海铁路话务中心话务量预测</a:t>
            </a:r>
            <a:br>
              <a:rPr lang="zh-CN" altLang="zh-CN" sz="3200" dirty="0"/>
            </a:br>
            <a:r>
              <a:rPr lang="zh-CN" altLang="zh-CN" sz="3200" dirty="0" smtClean="0"/>
              <a:t>和</a:t>
            </a:r>
            <a:r>
              <a:rPr lang="zh-CN" altLang="en-US" sz="3200" dirty="0" smtClean="0"/>
              <a:t>接线员人数测算</a:t>
            </a:r>
            <a:endParaRPr lang="zh-CN" altLang="en-US" sz="3200" dirty="0"/>
          </a:p>
        </p:txBody>
      </p:sp>
      <p:sp>
        <p:nvSpPr>
          <p:cNvPr id="3" name="内容占位符 2"/>
          <p:cNvSpPr>
            <a:spLocks noGrp="1"/>
          </p:cNvSpPr>
          <p:nvPr>
            <p:ph idx="1"/>
          </p:nvPr>
        </p:nvSpPr>
        <p:spPr>
          <a:xfrm>
            <a:off x="395536" y="1844824"/>
            <a:ext cx="8229600" cy="4104456"/>
          </a:xfrm>
        </p:spPr>
        <p:txBody>
          <a:bodyPr/>
          <a:lstStyle/>
          <a:p>
            <a:pPr>
              <a:lnSpc>
                <a:spcPct val="150000"/>
              </a:lnSpc>
            </a:pPr>
            <a:r>
              <a:rPr lang="zh-CN" altLang="zh-CN" sz="2800" b="0" dirty="0"/>
              <a:t>通过对上海铁路局呼叫中心的历史数据进行分析和建模，设计出一套较为合理的排班方案</a:t>
            </a:r>
            <a:r>
              <a:rPr lang="zh-CN" altLang="zh-CN" sz="2800" b="0" dirty="0" smtClean="0"/>
              <a:t>。</a:t>
            </a:r>
            <a:endParaRPr lang="en-US" altLang="zh-CN" sz="2800" b="0" dirty="0" smtClean="0"/>
          </a:p>
          <a:p>
            <a:pPr>
              <a:lnSpc>
                <a:spcPct val="150000"/>
              </a:lnSpc>
            </a:pPr>
            <a:r>
              <a:rPr lang="zh-CN" altLang="zh-CN" sz="2800" b="0" dirty="0" smtClean="0"/>
              <a:t>针对</a:t>
            </a:r>
            <a:r>
              <a:rPr lang="zh-CN" altLang="zh-CN" sz="2800" b="0" dirty="0"/>
              <a:t>呼叫中心排班设计的问题的特点，大致可以分为以下两个部分，首先建立呼叫量预测模型，然后根据该模型的结果以及呼叫中心服务指标的要求来确定各个时段内的坐席数，从而实现对呼叫中心排班问题的优化设计。</a:t>
            </a:r>
          </a:p>
          <a:p>
            <a:endParaRPr lang="zh-CN" altLang="en-US" dirty="0"/>
          </a:p>
        </p:txBody>
      </p:sp>
    </p:spTree>
    <p:extLst>
      <p:ext uri="{BB962C8B-B14F-4D97-AF65-F5344CB8AC3E}">
        <p14:creationId xmlns:p14="http://schemas.microsoft.com/office/powerpoint/2010/main" val="129386598"/>
      </p:ext>
    </p:extLst>
  </p:cSld>
  <p:clrMapOvr>
    <a:masterClrMapping/>
  </p:clrMapOvr>
  <p:transition>
    <p:blinds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话务量数据</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3405607061"/>
              </p:ext>
            </p:extLst>
          </p:nvPr>
        </p:nvGraphicFramePr>
        <p:xfrm>
          <a:off x="539552" y="1556792"/>
          <a:ext cx="8229600" cy="2448272"/>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5" name="图表 4"/>
          <p:cNvGraphicFramePr/>
          <p:nvPr>
            <p:extLst>
              <p:ext uri="{D42A27DB-BD31-4B8C-83A1-F6EECF244321}">
                <p14:modId xmlns:p14="http://schemas.microsoft.com/office/powerpoint/2010/main" val="857891656"/>
              </p:ext>
            </p:extLst>
          </p:nvPr>
        </p:nvGraphicFramePr>
        <p:xfrm>
          <a:off x="827584" y="4005064"/>
          <a:ext cx="7128792" cy="230425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190199019"/>
      </p:ext>
    </p:extLst>
  </p:cSld>
  <p:clrMapOvr>
    <a:masterClrMapping/>
  </p:clrMapOvr>
  <p:transition>
    <p:blinds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话务量预测</a:t>
            </a:r>
            <a:endParaRPr lang="zh-CN" altLang="en-US" dirty="0"/>
          </a:p>
        </p:txBody>
      </p:sp>
      <p:sp>
        <p:nvSpPr>
          <p:cNvPr id="3" name="内容占位符 2"/>
          <p:cNvSpPr>
            <a:spLocks noGrp="1"/>
          </p:cNvSpPr>
          <p:nvPr>
            <p:ph idx="1"/>
          </p:nvPr>
        </p:nvSpPr>
        <p:spPr>
          <a:xfrm>
            <a:off x="179512" y="1566863"/>
            <a:ext cx="8964487" cy="4525962"/>
          </a:xfrm>
        </p:spPr>
        <p:txBody>
          <a:bodyPr/>
          <a:lstStyle/>
          <a:p>
            <a:r>
              <a:rPr lang="zh-CN" altLang="en-US" dirty="0" smtClean="0"/>
              <a:t>周处理</a:t>
            </a:r>
            <a:endParaRPr lang="en-US" altLang="zh-CN" dirty="0" smtClean="0"/>
          </a:p>
          <a:p>
            <a:pPr marL="0" indent="0">
              <a:buNone/>
            </a:pPr>
            <a:r>
              <a:rPr lang="en-US" altLang="zh-CN" sz="2400" b="0" dirty="0" smtClean="0"/>
              <a:t>       </a:t>
            </a:r>
            <a:r>
              <a:rPr lang="zh-CN" altLang="zh-CN" sz="2400" b="0" dirty="0" smtClean="0"/>
              <a:t>呼叫</a:t>
            </a:r>
            <a:r>
              <a:rPr lang="zh-CN" altLang="zh-CN" sz="2400" b="0" dirty="0"/>
              <a:t>量与周几的关系比较大，上图二为周一到周日的数据，可以看出周五的话务量很大。因此将历史话务量按照周几进行分组，然后分别进行预测</a:t>
            </a:r>
            <a:r>
              <a:rPr lang="zh-CN" altLang="zh-CN" sz="2400" b="0" dirty="0" smtClean="0"/>
              <a:t>。</a:t>
            </a:r>
            <a:endParaRPr lang="zh-CN" altLang="zh-CN" sz="2400" b="0" dirty="0"/>
          </a:p>
          <a:p>
            <a:r>
              <a:rPr lang="zh-CN" altLang="en-US" dirty="0" smtClean="0"/>
              <a:t>假日处理</a:t>
            </a:r>
            <a:endParaRPr lang="en-US" altLang="zh-CN" dirty="0" smtClean="0"/>
          </a:p>
          <a:p>
            <a:pPr marL="0" indent="0">
              <a:buNone/>
            </a:pPr>
            <a:r>
              <a:rPr lang="en-US" altLang="zh-CN" dirty="0"/>
              <a:t> </a:t>
            </a:r>
            <a:r>
              <a:rPr lang="en-US" altLang="zh-CN" dirty="0" smtClean="0"/>
              <a:t>    </a:t>
            </a:r>
            <a:r>
              <a:rPr lang="zh-CN" altLang="en-US" sz="2400" b="0" dirty="0" smtClean="0"/>
              <a:t>呼叫量收假期因素影响很多，目前数据来看，长假对话务量影响很大。</a:t>
            </a:r>
            <a:endParaRPr lang="en-US" altLang="zh-CN" sz="2400" b="0" dirty="0" smtClean="0"/>
          </a:p>
          <a:p>
            <a:pPr marL="0" indent="0">
              <a:buNone/>
            </a:pPr>
            <a:r>
              <a:rPr lang="en-US" altLang="zh-CN" sz="2400" b="0" dirty="0"/>
              <a:t> </a:t>
            </a:r>
            <a:r>
              <a:rPr lang="en-US" altLang="zh-CN" sz="2400" b="0" dirty="0" smtClean="0"/>
              <a:t>    </a:t>
            </a:r>
            <a:r>
              <a:rPr lang="zh-CN" altLang="en-US" sz="2400" b="0" dirty="0" smtClean="0"/>
              <a:t>清明：约提前</a:t>
            </a:r>
            <a:r>
              <a:rPr lang="en-US" altLang="zh-CN" sz="2400" b="0" dirty="0" smtClean="0"/>
              <a:t>3</a:t>
            </a:r>
            <a:r>
              <a:rPr lang="zh-CN" altLang="en-US" sz="2400" b="0" dirty="0" smtClean="0"/>
              <a:t>周会造成话务量剧增，假期日没有明显增长。</a:t>
            </a:r>
            <a:endParaRPr lang="en-US" altLang="zh-CN" sz="2400" b="0" dirty="0" smtClean="0"/>
          </a:p>
          <a:p>
            <a:pPr marL="0" indent="0">
              <a:buNone/>
            </a:pPr>
            <a:r>
              <a:rPr lang="en-US" altLang="zh-CN" sz="2400" b="0" dirty="0"/>
              <a:t> </a:t>
            </a:r>
            <a:r>
              <a:rPr lang="en-US" altLang="zh-CN" sz="2400" b="0" dirty="0" smtClean="0"/>
              <a:t>    </a:t>
            </a:r>
            <a:r>
              <a:rPr lang="zh-CN" altLang="en-US" sz="2400" b="0" dirty="0" smtClean="0"/>
              <a:t>五一：约提前</a:t>
            </a:r>
            <a:r>
              <a:rPr lang="en-US" altLang="zh-CN" sz="2400" b="0" dirty="0" smtClean="0"/>
              <a:t>2</a:t>
            </a:r>
            <a:r>
              <a:rPr lang="zh-CN" altLang="en-US" sz="2400" b="0" dirty="0" smtClean="0"/>
              <a:t>周会造成话务量</a:t>
            </a:r>
            <a:r>
              <a:rPr lang="zh-CN" altLang="en-US" sz="2400" b="0" dirty="0"/>
              <a:t>剧增，假期日没有明显</a:t>
            </a:r>
            <a:r>
              <a:rPr lang="zh-CN" altLang="en-US" sz="2400" b="0" dirty="0" smtClean="0"/>
              <a:t>增长。</a:t>
            </a:r>
            <a:endParaRPr lang="en-US" altLang="zh-CN" sz="2400" b="0" dirty="0" smtClean="0"/>
          </a:p>
          <a:p>
            <a:pPr marL="0" indent="0">
              <a:buNone/>
            </a:pPr>
            <a:r>
              <a:rPr lang="en-US" altLang="zh-CN" sz="2400" b="0" dirty="0"/>
              <a:t> </a:t>
            </a:r>
            <a:r>
              <a:rPr lang="en-US" altLang="zh-CN" sz="2400" b="0" dirty="0" smtClean="0"/>
              <a:t>     </a:t>
            </a:r>
            <a:r>
              <a:rPr lang="zh-CN" altLang="en-US" sz="2400" b="0" dirty="0" smtClean="0"/>
              <a:t>端午：？？</a:t>
            </a:r>
            <a:endParaRPr lang="en-US" altLang="zh-CN" sz="2400" b="0" dirty="0" smtClean="0"/>
          </a:p>
          <a:p>
            <a:pPr marL="0" indent="0">
              <a:buNone/>
            </a:pPr>
            <a:r>
              <a:rPr lang="en-US" altLang="zh-CN" sz="2400" b="0" dirty="0"/>
              <a:t> </a:t>
            </a:r>
            <a:r>
              <a:rPr lang="en-US" altLang="zh-CN" sz="2400" b="0" dirty="0" smtClean="0"/>
              <a:t>     </a:t>
            </a:r>
            <a:r>
              <a:rPr lang="zh-CN" altLang="en-US" sz="2400" b="0" dirty="0" smtClean="0"/>
              <a:t>国庆：？？</a:t>
            </a:r>
            <a:endParaRPr lang="zh-CN" altLang="en-US" sz="2400" b="0" dirty="0"/>
          </a:p>
        </p:txBody>
      </p:sp>
    </p:spTree>
    <p:extLst>
      <p:ext uri="{BB962C8B-B14F-4D97-AF65-F5344CB8AC3E}">
        <p14:creationId xmlns:p14="http://schemas.microsoft.com/office/powerpoint/2010/main" val="194766207"/>
      </p:ext>
    </p:extLst>
  </p:cSld>
  <p:clrMapOvr>
    <a:masterClrMapping/>
  </p:clrMapOvr>
  <p:transition>
    <p:blinds dir="ver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预测实现</a:t>
            </a:r>
            <a:endParaRPr lang="zh-CN" altLang="en-US" dirty="0"/>
          </a:p>
        </p:txBody>
      </p:sp>
      <p:sp>
        <p:nvSpPr>
          <p:cNvPr id="3" name="内容占位符 2"/>
          <p:cNvSpPr>
            <a:spLocks noGrp="1"/>
          </p:cNvSpPr>
          <p:nvPr>
            <p:ph idx="1"/>
          </p:nvPr>
        </p:nvSpPr>
        <p:spPr>
          <a:xfrm>
            <a:off x="467544" y="1196752"/>
            <a:ext cx="8229600" cy="4525962"/>
          </a:xfrm>
        </p:spPr>
        <p:txBody>
          <a:bodyPr/>
          <a:lstStyle/>
          <a:p>
            <a:r>
              <a:rPr lang="en-US" altLang="zh-CN" dirty="0" smtClean="0"/>
              <a:t>Holt-Winters</a:t>
            </a:r>
            <a:r>
              <a:rPr lang="zh-CN" altLang="en-US" dirty="0"/>
              <a:t>模型</a:t>
            </a:r>
            <a:endParaRPr lang="en-US" altLang="zh-CN" dirty="0" smtClean="0"/>
          </a:p>
          <a:p>
            <a:endParaRPr lang="zh-CN"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1700808"/>
            <a:ext cx="6573564" cy="151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3788" y="3356014"/>
            <a:ext cx="6595392" cy="151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1093788" y="5147900"/>
            <a:ext cx="6912768" cy="523220"/>
          </a:xfrm>
          <a:prstGeom prst="rect">
            <a:avLst/>
          </a:prstGeom>
          <a:noFill/>
        </p:spPr>
        <p:txBody>
          <a:bodyPr wrap="square" rtlCol="0">
            <a:spAutoFit/>
          </a:bodyPr>
          <a:lstStyle/>
          <a:p>
            <a:r>
              <a:rPr lang="zh-CN" altLang="en-US" sz="2800" b="1" dirty="0" smtClean="0"/>
              <a:t>目前的问题：如何预测假期数据？？</a:t>
            </a:r>
            <a:endParaRPr lang="zh-CN" altLang="en-US" sz="2800" b="1" dirty="0"/>
          </a:p>
        </p:txBody>
      </p:sp>
    </p:spTree>
    <p:extLst>
      <p:ext uri="{BB962C8B-B14F-4D97-AF65-F5344CB8AC3E}">
        <p14:creationId xmlns:p14="http://schemas.microsoft.com/office/powerpoint/2010/main" val="4074617248"/>
      </p:ext>
    </p:extLst>
  </p:cSld>
  <p:clrMapOvr>
    <a:masterClrMapping/>
  </p:clrMapOvr>
  <p:transition>
    <p:blinds dir="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坐席数测算</a:t>
            </a:r>
            <a:endParaRPr lang="zh-CN" altLang="en-US" dirty="0"/>
          </a:p>
        </p:txBody>
      </p:sp>
      <p:sp>
        <p:nvSpPr>
          <p:cNvPr id="3" name="内容占位符 2"/>
          <p:cNvSpPr>
            <a:spLocks noGrp="1"/>
          </p:cNvSpPr>
          <p:nvPr>
            <p:ph idx="1"/>
          </p:nvPr>
        </p:nvSpPr>
        <p:spPr>
          <a:xfrm>
            <a:off x="457200" y="2708920"/>
            <a:ext cx="8579296" cy="3521918"/>
          </a:xfrm>
        </p:spPr>
        <p:txBody>
          <a:bodyPr/>
          <a:lstStyle/>
          <a:p>
            <a:pPr algn="just"/>
            <a:r>
              <a:rPr lang="zh-CN" altLang="zh-CN" sz="2400" b="0" dirty="0"/>
              <a:t>在呼叫中心重负载的情况下，不仅需要考虑呼叫阻塞，还需要考虑顾客在队列等待时可能主动放弃的情况</a:t>
            </a:r>
            <a:r>
              <a:rPr lang="zh-CN" altLang="zh-CN" sz="2400" b="0" dirty="0" smtClean="0"/>
              <a:t>。</a:t>
            </a:r>
            <a:endParaRPr lang="en-US" altLang="zh-CN" sz="2400" b="0" dirty="0" smtClean="0"/>
          </a:p>
          <a:p>
            <a:pPr algn="just"/>
            <a:r>
              <a:rPr lang="zh-CN" altLang="zh-CN" sz="2400" b="0" dirty="0" smtClean="0"/>
              <a:t>根据</a:t>
            </a:r>
            <a:r>
              <a:rPr lang="zh-CN" altLang="zh-CN" sz="2400" b="0" dirty="0"/>
              <a:t>顾客到达时间间隔、顾客服务时间以及顾客耐心等待时间的分布，</a:t>
            </a:r>
            <a:r>
              <a:rPr lang="zh-CN" altLang="zh-CN" sz="2400" b="0" dirty="0" smtClean="0"/>
              <a:t>选择</a:t>
            </a:r>
            <a:r>
              <a:rPr lang="en-US" altLang="zh-CN" sz="2400" b="0" dirty="0" smtClean="0"/>
              <a:t>                  </a:t>
            </a:r>
            <a:r>
              <a:rPr lang="zh-CN" altLang="zh-CN" sz="2400" b="0" dirty="0" smtClean="0"/>
              <a:t>模型。</a:t>
            </a:r>
            <a:endParaRPr lang="en-US" altLang="zh-CN" sz="2400" b="0" dirty="0" smtClean="0"/>
          </a:p>
          <a:p>
            <a:pPr algn="just"/>
            <a:r>
              <a:rPr lang="zh-CN" altLang="zh-CN" sz="2400" b="0" dirty="0" smtClean="0"/>
              <a:t>这种</a:t>
            </a:r>
            <a:r>
              <a:rPr lang="zh-CN" altLang="zh-CN" sz="2400" b="0" dirty="0"/>
              <a:t>模型中</a:t>
            </a:r>
            <a:r>
              <a:rPr lang="zh-CN" altLang="zh-CN" sz="2400" b="0" dirty="0" smtClean="0"/>
              <a:t>，</a:t>
            </a:r>
            <a:r>
              <a:rPr lang="zh-CN" altLang="en-US" sz="2400" b="0" dirty="0"/>
              <a:t>主要</a:t>
            </a:r>
            <a:r>
              <a:rPr lang="zh-CN" altLang="en-US" sz="2400" b="0" dirty="0" smtClean="0"/>
              <a:t>参数有</a:t>
            </a:r>
            <a:r>
              <a:rPr lang="zh-CN" altLang="zh-CN" sz="2400" b="0" dirty="0" smtClean="0"/>
              <a:t>顾客</a:t>
            </a:r>
            <a:r>
              <a:rPr lang="zh-CN" altLang="zh-CN" sz="2400" b="0" dirty="0"/>
              <a:t>到达</a:t>
            </a:r>
            <a:r>
              <a:rPr lang="zh-CN" altLang="zh-CN" sz="2400" b="0" dirty="0" smtClean="0"/>
              <a:t>时间间隔，</a:t>
            </a:r>
            <a:r>
              <a:rPr lang="zh-CN" altLang="zh-CN" sz="2400" b="0" dirty="0"/>
              <a:t>顾客的</a:t>
            </a:r>
            <a:r>
              <a:rPr lang="zh-CN" altLang="zh-CN" sz="2400" b="0" dirty="0" smtClean="0"/>
              <a:t>服务时间，</a:t>
            </a:r>
            <a:r>
              <a:rPr lang="zh-CN" altLang="en-US" sz="2400" b="0" dirty="0" smtClean="0"/>
              <a:t>系统坐席数</a:t>
            </a:r>
            <a:r>
              <a:rPr lang="zh-CN" altLang="en-US" sz="2400" b="0" dirty="0"/>
              <a:t>。</a:t>
            </a:r>
            <a:r>
              <a:rPr lang="zh-CN" altLang="zh-CN" sz="2400" b="0" dirty="0" smtClean="0"/>
              <a:t>来电</a:t>
            </a:r>
            <a:r>
              <a:rPr lang="zh-CN" altLang="zh-CN" sz="2400" b="0" dirty="0"/>
              <a:t>客户源为无穷，系统容量</a:t>
            </a:r>
            <a:r>
              <a:rPr lang="zh-CN" altLang="zh-CN" sz="2400" b="0" dirty="0" smtClean="0"/>
              <a:t>为</a:t>
            </a:r>
            <a:r>
              <a:rPr lang="en-US" altLang="zh-CN" sz="2400" b="0" i="1" dirty="0" smtClean="0"/>
              <a:t>K</a:t>
            </a:r>
            <a:r>
              <a:rPr lang="en-US" altLang="zh-CN" sz="2400" b="0" dirty="0" smtClean="0"/>
              <a:t> </a:t>
            </a:r>
            <a:r>
              <a:rPr lang="zh-CN" altLang="en-US" sz="2400" b="0" dirty="0" smtClean="0"/>
              <a:t>。</a:t>
            </a:r>
            <a:endParaRPr lang="en-US" altLang="zh-CN" sz="2400" b="0" dirty="0" smtClean="0"/>
          </a:p>
          <a:p>
            <a:pPr algn="just"/>
            <a:r>
              <a:rPr lang="zh-CN" altLang="zh-CN" sz="2400" b="0" dirty="0" smtClean="0"/>
              <a:t>当</a:t>
            </a:r>
            <a:r>
              <a:rPr lang="zh-CN" altLang="zh-CN" sz="2400" b="0" dirty="0"/>
              <a:t>系统中没有位置时，就会损失来电，另外顾客的等待时间超过不耐烦的时间就会离开</a:t>
            </a:r>
            <a:r>
              <a:rPr lang="zh-CN" altLang="zh-CN" sz="2400" b="0" dirty="0" smtClean="0"/>
              <a:t>系统</a:t>
            </a:r>
            <a:r>
              <a:rPr lang="zh-CN" altLang="zh-CN" dirty="0" smtClean="0"/>
              <a:t>。</a:t>
            </a:r>
            <a:endParaRPr lang="zh-CN" altLang="zh-CN" dirty="0"/>
          </a:p>
          <a:p>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411736637"/>
              </p:ext>
            </p:extLst>
          </p:nvPr>
        </p:nvGraphicFramePr>
        <p:xfrm>
          <a:off x="971600" y="1556792"/>
          <a:ext cx="7200800" cy="742216"/>
        </p:xfrm>
        <a:graphic>
          <a:graphicData uri="http://schemas.openxmlformats.org/presentationml/2006/ole">
            <mc:AlternateContent xmlns:mc="http://schemas.openxmlformats.org/markup-compatibility/2006">
              <mc:Choice xmlns:v="urn:schemas-microsoft-com:vml" Requires="v">
                <p:oleObj spid="_x0000_s2109" r:id="rId3" imgW="5582055" imgH="574735" progId="Visio.Drawing.11">
                  <p:embed/>
                </p:oleObj>
              </mc:Choice>
              <mc:Fallback>
                <p:oleObj r:id="rId3" imgW="5582055" imgH="574735"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1556792"/>
                        <a:ext cx="7200800" cy="742216"/>
                      </a:xfrm>
                      <a:prstGeom prst="rect">
                        <a:avLst/>
                      </a:prstGeom>
                      <a:noFill/>
                    </p:spPr>
                  </p:pic>
                </p:oleObj>
              </mc:Fallback>
            </mc:AlternateContent>
          </a:graphicData>
        </a:graphic>
      </p:graphicFrame>
      <p:pic>
        <p:nvPicPr>
          <p:cNvPr id="205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9832" y="4005064"/>
            <a:ext cx="1512168" cy="243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49763163"/>
      </p:ext>
    </p:extLst>
  </p:cSld>
  <p:clrMapOvr>
    <a:masterClrMapping/>
  </p:clrMapOvr>
  <p:transition>
    <p:blinds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坐席数测算与实际排班数比较</a:t>
            </a:r>
            <a:endParaRPr lang="zh-CN" altLang="en-US" dirty="0"/>
          </a:p>
        </p:txBody>
      </p:sp>
      <p:sp>
        <p:nvSpPr>
          <p:cNvPr id="8" name="TextBox 7"/>
          <p:cNvSpPr txBox="1"/>
          <p:nvPr/>
        </p:nvSpPr>
        <p:spPr>
          <a:xfrm>
            <a:off x="2051720" y="3473916"/>
            <a:ext cx="902811" cy="369332"/>
          </a:xfrm>
          <a:prstGeom prst="rect">
            <a:avLst/>
          </a:prstGeom>
          <a:noFill/>
        </p:spPr>
        <p:txBody>
          <a:bodyPr wrap="none" rtlCol="0">
            <a:spAutoFit/>
          </a:bodyPr>
          <a:lstStyle/>
          <a:p>
            <a:r>
              <a:rPr lang="en-US" altLang="zh-CN" dirty="0" smtClean="0"/>
              <a:t>5</a:t>
            </a:r>
            <a:r>
              <a:rPr lang="zh-CN" altLang="en-US" dirty="0" smtClean="0"/>
              <a:t>月</a:t>
            </a:r>
            <a:r>
              <a:rPr lang="en-US" altLang="zh-CN" dirty="0" smtClean="0"/>
              <a:t>1</a:t>
            </a:r>
            <a:r>
              <a:rPr lang="zh-CN" altLang="en-US" dirty="0" smtClean="0"/>
              <a:t>日</a:t>
            </a:r>
            <a:endParaRPr lang="zh-CN" altLang="en-US" dirty="0"/>
          </a:p>
        </p:txBody>
      </p:sp>
      <p:sp>
        <p:nvSpPr>
          <p:cNvPr id="9" name="TextBox 8"/>
          <p:cNvSpPr txBox="1"/>
          <p:nvPr/>
        </p:nvSpPr>
        <p:spPr>
          <a:xfrm>
            <a:off x="6342231" y="6237312"/>
            <a:ext cx="902811" cy="369332"/>
          </a:xfrm>
          <a:prstGeom prst="rect">
            <a:avLst/>
          </a:prstGeom>
          <a:noFill/>
        </p:spPr>
        <p:txBody>
          <a:bodyPr wrap="none" rtlCol="0">
            <a:spAutoFit/>
          </a:bodyPr>
          <a:lstStyle/>
          <a:p>
            <a:r>
              <a:rPr lang="en-US" altLang="zh-CN" dirty="0" smtClean="0"/>
              <a:t>5</a:t>
            </a:r>
            <a:r>
              <a:rPr lang="zh-CN" altLang="en-US" dirty="0" smtClean="0"/>
              <a:t>月</a:t>
            </a:r>
            <a:r>
              <a:rPr lang="en-US" altLang="zh-CN" dirty="0" smtClean="0"/>
              <a:t>4</a:t>
            </a:r>
            <a:r>
              <a:rPr lang="zh-CN" altLang="en-US" dirty="0" smtClean="0"/>
              <a:t>日</a:t>
            </a:r>
            <a:endParaRPr lang="zh-CN" altLang="en-US" dirty="0"/>
          </a:p>
        </p:txBody>
      </p:sp>
      <p:sp>
        <p:nvSpPr>
          <p:cNvPr id="10" name="TextBox 9"/>
          <p:cNvSpPr txBox="1"/>
          <p:nvPr/>
        </p:nvSpPr>
        <p:spPr>
          <a:xfrm>
            <a:off x="2051719" y="6237312"/>
            <a:ext cx="902811" cy="369332"/>
          </a:xfrm>
          <a:prstGeom prst="rect">
            <a:avLst/>
          </a:prstGeom>
          <a:noFill/>
        </p:spPr>
        <p:txBody>
          <a:bodyPr wrap="none" rtlCol="0">
            <a:spAutoFit/>
          </a:bodyPr>
          <a:lstStyle/>
          <a:p>
            <a:r>
              <a:rPr lang="en-US" altLang="zh-CN" dirty="0" smtClean="0"/>
              <a:t>5</a:t>
            </a:r>
            <a:r>
              <a:rPr lang="zh-CN" altLang="en-US" dirty="0" smtClean="0"/>
              <a:t>月</a:t>
            </a:r>
            <a:r>
              <a:rPr lang="en-US" altLang="zh-CN" dirty="0" smtClean="0"/>
              <a:t>3</a:t>
            </a:r>
            <a:r>
              <a:rPr lang="zh-CN" altLang="en-US" dirty="0" smtClean="0"/>
              <a:t>日</a:t>
            </a:r>
            <a:endParaRPr lang="zh-CN" altLang="en-US" dirty="0"/>
          </a:p>
        </p:txBody>
      </p:sp>
      <p:sp>
        <p:nvSpPr>
          <p:cNvPr id="11" name="TextBox 10"/>
          <p:cNvSpPr txBox="1"/>
          <p:nvPr/>
        </p:nvSpPr>
        <p:spPr>
          <a:xfrm>
            <a:off x="6372200" y="3473916"/>
            <a:ext cx="902811" cy="369332"/>
          </a:xfrm>
          <a:prstGeom prst="rect">
            <a:avLst/>
          </a:prstGeom>
          <a:noFill/>
        </p:spPr>
        <p:txBody>
          <a:bodyPr wrap="none" rtlCol="0">
            <a:spAutoFit/>
          </a:bodyPr>
          <a:lstStyle/>
          <a:p>
            <a:r>
              <a:rPr lang="en-US" altLang="zh-CN" dirty="0" smtClean="0"/>
              <a:t>5</a:t>
            </a:r>
            <a:r>
              <a:rPr lang="zh-CN" altLang="en-US" dirty="0" smtClean="0"/>
              <a:t>月</a:t>
            </a:r>
            <a:r>
              <a:rPr lang="en-US" altLang="zh-CN" dirty="0" smtClean="0"/>
              <a:t>2</a:t>
            </a:r>
            <a:r>
              <a:rPr lang="zh-CN" altLang="en-US" dirty="0" smtClean="0"/>
              <a:t>日</a:t>
            </a:r>
            <a:endParaRPr lang="zh-CN" altLang="en-US" dirty="0"/>
          </a:p>
        </p:txBody>
      </p:sp>
      <p:graphicFrame>
        <p:nvGraphicFramePr>
          <p:cNvPr id="12" name="图表 11"/>
          <p:cNvGraphicFramePr>
            <a:graphicFrameLocks/>
          </p:cNvGraphicFramePr>
          <p:nvPr>
            <p:extLst>
              <p:ext uri="{D42A27DB-BD31-4B8C-83A1-F6EECF244321}">
                <p14:modId xmlns:p14="http://schemas.microsoft.com/office/powerpoint/2010/main" val="3096691745"/>
              </p:ext>
            </p:extLst>
          </p:nvPr>
        </p:nvGraphicFramePr>
        <p:xfrm>
          <a:off x="683568" y="1340768"/>
          <a:ext cx="4047486" cy="2133148"/>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3" name="内容占位符 12"/>
          <p:cNvGraphicFramePr>
            <a:graphicFrameLocks noGrp="1"/>
          </p:cNvGraphicFramePr>
          <p:nvPr>
            <p:ph idx="1"/>
            <p:extLst>
              <p:ext uri="{D42A27DB-BD31-4B8C-83A1-F6EECF244321}">
                <p14:modId xmlns:p14="http://schemas.microsoft.com/office/powerpoint/2010/main" val="4184059877"/>
              </p:ext>
            </p:extLst>
          </p:nvPr>
        </p:nvGraphicFramePr>
        <p:xfrm>
          <a:off x="4753567" y="1267396"/>
          <a:ext cx="4140075" cy="2205156"/>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4" name="图表 13"/>
          <p:cNvGraphicFramePr>
            <a:graphicFrameLocks/>
          </p:cNvGraphicFramePr>
          <p:nvPr>
            <p:extLst>
              <p:ext uri="{D42A27DB-BD31-4B8C-83A1-F6EECF244321}">
                <p14:modId xmlns:p14="http://schemas.microsoft.com/office/powerpoint/2010/main" val="1999381428"/>
              </p:ext>
            </p:extLst>
          </p:nvPr>
        </p:nvGraphicFramePr>
        <p:xfrm>
          <a:off x="704534" y="3658582"/>
          <a:ext cx="4083490" cy="2558534"/>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5" name="图表 14"/>
          <p:cNvGraphicFramePr>
            <a:graphicFrameLocks/>
          </p:cNvGraphicFramePr>
          <p:nvPr>
            <p:extLst>
              <p:ext uri="{D42A27DB-BD31-4B8C-83A1-F6EECF244321}">
                <p14:modId xmlns:p14="http://schemas.microsoft.com/office/powerpoint/2010/main" val="583712492"/>
              </p:ext>
            </p:extLst>
          </p:nvPr>
        </p:nvGraphicFramePr>
        <p:xfrm>
          <a:off x="4860032" y="3684964"/>
          <a:ext cx="4209508" cy="2552348"/>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2245358649"/>
      </p:ext>
    </p:extLst>
  </p:cSld>
  <p:clrMapOvr>
    <a:masterClrMapping/>
  </p:clrMapOvr>
  <p:transition>
    <p:blinds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a:t>
            </a:r>
            <a:r>
              <a:rPr lang="zh-CN" altLang="en-US" dirty="0" smtClean="0"/>
              <a:t>在系统开发中</a:t>
            </a:r>
            <a:endParaRPr lang="zh-CN" altLang="en-US" dirty="0"/>
          </a:p>
        </p:txBody>
      </p:sp>
      <p:sp>
        <p:nvSpPr>
          <p:cNvPr id="3" name="内容占位符 2"/>
          <p:cNvSpPr>
            <a:spLocks noGrp="1"/>
          </p:cNvSpPr>
          <p:nvPr>
            <p:ph idx="1"/>
          </p:nvPr>
        </p:nvSpPr>
        <p:spPr/>
        <p:txBody>
          <a:bodyPr/>
          <a:lstStyle/>
          <a:p>
            <a:r>
              <a:rPr lang="en-US" altLang="zh-CN" dirty="0" err="1" smtClean="0"/>
              <a:t>Java+R</a:t>
            </a:r>
            <a:endParaRPr lang="en-US" altLang="zh-CN" dirty="0" smtClean="0"/>
          </a:p>
          <a:p>
            <a:r>
              <a:rPr lang="en-US" altLang="zh-CN" dirty="0" smtClean="0"/>
              <a:t>R</a:t>
            </a:r>
            <a:r>
              <a:rPr lang="zh-CN" altLang="en-US" dirty="0" smtClean="0"/>
              <a:t>在开发中直接操作和调用</a:t>
            </a:r>
            <a:r>
              <a:rPr lang="en-US" altLang="zh-CN" dirty="0" smtClean="0"/>
              <a:t>oracle</a:t>
            </a:r>
            <a:r>
              <a:rPr lang="zh-CN" altLang="en-US" dirty="0" smtClean="0"/>
              <a:t>数据库，避免与</a:t>
            </a:r>
            <a:r>
              <a:rPr lang="en-US" altLang="zh-CN" dirty="0" smtClean="0"/>
              <a:t>Java</a:t>
            </a:r>
            <a:r>
              <a:rPr lang="zh-CN" altLang="en-US" dirty="0" smtClean="0"/>
              <a:t>发生数据交互。</a:t>
            </a:r>
            <a:endParaRPr lang="en-US" altLang="zh-CN" dirty="0" smtClean="0"/>
          </a:p>
          <a:p>
            <a:r>
              <a:rPr lang="en-US" altLang="zh-CN" dirty="0" smtClean="0"/>
              <a:t>Java</a:t>
            </a:r>
            <a:r>
              <a:rPr lang="zh-CN" altLang="en-US" dirty="0" smtClean="0"/>
              <a:t>执行</a:t>
            </a:r>
            <a:r>
              <a:rPr lang="en-US" altLang="zh-CN" dirty="0" smtClean="0"/>
              <a:t>.R</a:t>
            </a:r>
            <a:r>
              <a:rPr lang="zh-CN" altLang="en-US" dirty="0" smtClean="0"/>
              <a:t>文件</a:t>
            </a:r>
            <a:endParaRPr lang="en-US" altLang="zh-CN" dirty="0"/>
          </a:p>
          <a:p>
            <a:r>
              <a:rPr lang="zh-CN" altLang="en-US" dirty="0" smtClean="0"/>
              <a:t>常用的包</a:t>
            </a:r>
            <a:r>
              <a:rPr lang="en-US" altLang="zh-CN" dirty="0" smtClean="0"/>
              <a:t>:</a:t>
            </a:r>
            <a:r>
              <a:rPr lang="en-US" altLang="zh-CN" dirty="0" err="1" smtClean="0"/>
              <a:t>RODBC,compiler</a:t>
            </a:r>
            <a:r>
              <a:rPr lang="en-US" altLang="zh-CN" dirty="0" smtClean="0"/>
              <a:t>;</a:t>
            </a:r>
          </a:p>
          <a:p>
            <a:r>
              <a:rPr lang="en-US" altLang="zh-CN" dirty="0" smtClean="0"/>
              <a:t>R+SQL</a:t>
            </a:r>
            <a:r>
              <a:rPr lang="zh-CN" altLang="en-US" dirty="0" smtClean="0"/>
              <a:t>能让</a:t>
            </a:r>
            <a:r>
              <a:rPr lang="en-US" altLang="zh-CN" dirty="0" smtClean="0"/>
              <a:t>R</a:t>
            </a:r>
            <a:r>
              <a:rPr lang="zh-CN" altLang="en-US" dirty="0" smtClean="0"/>
              <a:t>如虎添翼</a:t>
            </a:r>
            <a:endParaRPr lang="en-US" altLang="zh-CN" dirty="0" smtClean="0"/>
          </a:p>
        </p:txBody>
      </p:sp>
    </p:spTree>
    <p:extLst>
      <p:ext uri="{BB962C8B-B14F-4D97-AF65-F5344CB8AC3E}">
        <p14:creationId xmlns:p14="http://schemas.microsoft.com/office/powerpoint/2010/main" val="2178792721"/>
      </p:ext>
    </p:extLst>
  </p:cSld>
  <p:clrMapOvr>
    <a:masterClrMapping/>
  </p:clrMapOvr>
  <p:transition>
    <p:blinds dir="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3"/>
          <p:cNvSpPr txBox="1">
            <a:spLocks noChangeArrowheads="1"/>
          </p:cNvSpPr>
          <p:nvPr/>
        </p:nvSpPr>
        <p:spPr bwMode="auto">
          <a:xfrm>
            <a:off x="2797175" y="836613"/>
            <a:ext cx="3214688"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4800" b="1">
                <a:solidFill>
                  <a:schemeClr val="bg2"/>
                </a:solidFill>
                <a:latin typeface="微软雅黑" pitchFamily="34" charset="-122"/>
                <a:ea typeface="微软雅黑" pitchFamily="34" charset="-122"/>
              </a:rPr>
              <a:t>目 录</a:t>
            </a:r>
          </a:p>
        </p:txBody>
      </p:sp>
      <p:sp>
        <p:nvSpPr>
          <p:cNvPr id="6147" name="Text Box 5"/>
          <p:cNvSpPr txBox="1">
            <a:spLocks noChangeArrowheads="1"/>
          </p:cNvSpPr>
          <p:nvPr/>
        </p:nvSpPr>
        <p:spPr bwMode="auto">
          <a:xfrm>
            <a:off x="2154560" y="1844824"/>
            <a:ext cx="6696744" cy="4093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200000"/>
              </a:lnSpc>
              <a:buFont typeface="Wingdings" pitchFamily="2" charset="2"/>
              <a:buChar char="n"/>
              <a:defRPr/>
            </a:pPr>
            <a:r>
              <a:rPr lang="zh-CN" altLang="en-US" b="1" dirty="0" smtClean="0">
                <a:solidFill>
                  <a:schemeClr val="bg2"/>
                </a:solidFill>
                <a:effectLst>
                  <a:outerShdw blurRad="38100" dist="38100" dir="2700000" algn="tl">
                    <a:srgbClr val="C0C0C0"/>
                  </a:outerShdw>
                </a:effectLst>
                <a:sym typeface="Arial" pitchFamily="34" charset="0"/>
              </a:rPr>
              <a:t>背景介绍</a:t>
            </a:r>
          </a:p>
          <a:p>
            <a:pPr eaLnBrk="1" hangingPunct="1">
              <a:lnSpc>
                <a:spcPct val="200000"/>
              </a:lnSpc>
              <a:buFont typeface="Wingdings" pitchFamily="2" charset="2"/>
              <a:buChar char="n"/>
              <a:defRPr/>
            </a:pPr>
            <a:r>
              <a:rPr lang="zh-CN" altLang="en-US" b="1" dirty="0" smtClean="0">
                <a:solidFill>
                  <a:schemeClr val="bg2"/>
                </a:solidFill>
                <a:effectLst>
                  <a:outerShdw blurRad="38100" dist="38100" dir="2700000" algn="tl">
                    <a:srgbClr val="C0C0C0"/>
                  </a:outerShdw>
                </a:effectLst>
              </a:rPr>
              <a:t>智能分析实验室</a:t>
            </a:r>
            <a:endParaRPr lang="en-US" altLang="zh-CN" b="1" dirty="0" smtClean="0">
              <a:solidFill>
                <a:schemeClr val="bg2"/>
              </a:solidFill>
              <a:effectLst>
                <a:outerShdw blurRad="38100" dist="38100" dir="2700000" algn="tl">
                  <a:srgbClr val="C0C0C0"/>
                </a:outerShdw>
              </a:effectLst>
            </a:endParaRPr>
          </a:p>
          <a:p>
            <a:pPr eaLnBrk="1" hangingPunct="1">
              <a:lnSpc>
                <a:spcPct val="200000"/>
              </a:lnSpc>
              <a:buFont typeface="Wingdings" pitchFamily="2" charset="2"/>
              <a:buChar char="n"/>
              <a:defRPr/>
            </a:pPr>
            <a:r>
              <a:rPr lang="zh-CN" altLang="en-US" b="1" dirty="0">
                <a:solidFill>
                  <a:schemeClr val="bg2"/>
                </a:solidFill>
                <a:effectLst>
                  <a:outerShdw blurRad="38100" dist="38100" dir="2700000" algn="tl">
                    <a:srgbClr val="C0C0C0"/>
                  </a:outerShdw>
                </a:effectLst>
              </a:rPr>
              <a:t>应用案例</a:t>
            </a:r>
            <a:r>
              <a:rPr lang="en-US" altLang="zh-CN" b="1" dirty="0">
                <a:solidFill>
                  <a:schemeClr val="bg2"/>
                </a:solidFill>
                <a:effectLst>
                  <a:outerShdw blurRad="38100" dist="38100" dir="2700000" algn="tl">
                    <a:srgbClr val="C0C0C0"/>
                  </a:outerShdw>
                </a:effectLst>
              </a:rPr>
              <a:t>1</a:t>
            </a:r>
            <a:r>
              <a:rPr lang="zh-CN" altLang="en-US" b="1" dirty="0">
                <a:solidFill>
                  <a:schemeClr val="bg2"/>
                </a:solidFill>
                <a:effectLst>
                  <a:outerShdw blurRad="38100" dist="38100" dir="2700000" algn="tl">
                    <a:srgbClr val="C0C0C0"/>
                  </a:outerShdw>
                </a:effectLst>
              </a:rPr>
              <a:t>：国航航空发动机滑油消耗</a:t>
            </a:r>
            <a:r>
              <a:rPr lang="zh-CN" altLang="en-US" b="1" dirty="0" smtClean="0">
                <a:solidFill>
                  <a:schemeClr val="bg2"/>
                </a:solidFill>
                <a:effectLst>
                  <a:outerShdw blurRad="38100" dist="38100" dir="2700000" algn="tl">
                    <a:srgbClr val="C0C0C0"/>
                  </a:outerShdw>
                </a:effectLst>
              </a:rPr>
              <a:t>监控</a:t>
            </a:r>
            <a:endParaRPr lang="en-US" altLang="zh-CN" b="1" dirty="0" smtClean="0">
              <a:solidFill>
                <a:schemeClr val="bg2"/>
              </a:solidFill>
              <a:effectLst>
                <a:outerShdw blurRad="38100" dist="38100" dir="2700000" algn="tl">
                  <a:srgbClr val="C0C0C0"/>
                </a:outerShdw>
              </a:effectLst>
            </a:endParaRPr>
          </a:p>
          <a:p>
            <a:pPr eaLnBrk="1" hangingPunct="1">
              <a:lnSpc>
                <a:spcPct val="200000"/>
              </a:lnSpc>
              <a:buFont typeface="Wingdings" pitchFamily="2" charset="2"/>
              <a:buChar char="n"/>
              <a:defRPr/>
            </a:pPr>
            <a:r>
              <a:rPr lang="zh-CN" altLang="en-US" b="1" dirty="0">
                <a:solidFill>
                  <a:schemeClr val="bg2"/>
                </a:solidFill>
                <a:effectLst>
                  <a:outerShdw blurRad="38100" dist="38100" dir="2700000" algn="tl">
                    <a:srgbClr val="C0C0C0"/>
                  </a:outerShdw>
                </a:effectLst>
              </a:rPr>
              <a:t>应用案例</a:t>
            </a:r>
            <a:r>
              <a:rPr lang="en-US" altLang="zh-CN" b="1" dirty="0">
                <a:solidFill>
                  <a:schemeClr val="bg2"/>
                </a:solidFill>
                <a:effectLst>
                  <a:outerShdw blurRad="38100" dist="38100" dir="2700000" algn="tl">
                    <a:srgbClr val="C0C0C0"/>
                  </a:outerShdw>
                </a:effectLst>
              </a:rPr>
              <a:t>2</a:t>
            </a:r>
            <a:r>
              <a:rPr lang="zh-CN" altLang="en-US" b="1" dirty="0">
                <a:solidFill>
                  <a:schemeClr val="bg2"/>
                </a:solidFill>
                <a:effectLst>
                  <a:outerShdw blurRad="38100" dist="38100" dir="2700000" algn="tl">
                    <a:srgbClr val="C0C0C0"/>
                  </a:outerShdw>
                </a:effectLst>
              </a:rPr>
              <a:t>：</a:t>
            </a:r>
            <a:r>
              <a:rPr lang="zh-CN" altLang="zh-CN" b="1" dirty="0">
                <a:solidFill>
                  <a:schemeClr val="bg2"/>
                </a:solidFill>
                <a:effectLst>
                  <a:outerShdw blurRad="38100" dist="38100" dir="2700000" algn="tl">
                    <a:srgbClr val="C0C0C0"/>
                  </a:outerShdw>
                </a:effectLst>
              </a:rPr>
              <a:t>上海铁路话务中心话务量预测</a:t>
            </a:r>
            <a:br>
              <a:rPr lang="zh-CN" altLang="zh-CN" b="1" dirty="0">
                <a:solidFill>
                  <a:schemeClr val="bg2"/>
                </a:solidFill>
                <a:effectLst>
                  <a:outerShdw blurRad="38100" dist="38100" dir="2700000" algn="tl">
                    <a:srgbClr val="C0C0C0"/>
                  </a:outerShdw>
                </a:effectLst>
              </a:rPr>
            </a:br>
            <a:r>
              <a:rPr lang="zh-CN" altLang="zh-CN" b="1" dirty="0">
                <a:solidFill>
                  <a:schemeClr val="bg2"/>
                </a:solidFill>
                <a:effectLst>
                  <a:outerShdw blurRad="38100" dist="38100" dir="2700000" algn="tl">
                    <a:srgbClr val="C0C0C0"/>
                  </a:outerShdw>
                </a:effectLst>
              </a:rPr>
              <a:t>和</a:t>
            </a:r>
            <a:r>
              <a:rPr lang="zh-CN" altLang="en-US" b="1" dirty="0">
                <a:solidFill>
                  <a:schemeClr val="bg2"/>
                </a:solidFill>
                <a:effectLst>
                  <a:outerShdw blurRad="38100" dist="38100" dir="2700000" algn="tl">
                    <a:srgbClr val="C0C0C0"/>
                  </a:outerShdw>
                </a:effectLst>
              </a:rPr>
              <a:t>接线员人数</a:t>
            </a:r>
            <a:r>
              <a:rPr lang="zh-CN" altLang="en-US" b="1" dirty="0" smtClean="0">
                <a:solidFill>
                  <a:schemeClr val="bg2"/>
                </a:solidFill>
                <a:effectLst>
                  <a:outerShdw blurRad="38100" dist="38100" dir="2700000" algn="tl">
                    <a:srgbClr val="C0C0C0"/>
                  </a:outerShdw>
                </a:effectLst>
              </a:rPr>
              <a:t>测算</a:t>
            </a:r>
            <a:endParaRPr lang="en-US" altLang="zh-CN" b="1" dirty="0" smtClean="0">
              <a:solidFill>
                <a:schemeClr val="bg2"/>
              </a:solidFill>
              <a:effectLst>
                <a:outerShdw blurRad="38100" dist="38100" dir="2700000" algn="tl">
                  <a:srgbClr val="C0C0C0"/>
                </a:outerShdw>
              </a:effectLst>
            </a:endParaRPr>
          </a:p>
          <a:p>
            <a:pPr eaLnBrk="1" hangingPunct="1">
              <a:lnSpc>
                <a:spcPct val="200000"/>
              </a:lnSpc>
              <a:buFont typeface="Wingdings" pitchFamily="2" charset="2"/>
              <a:buChar char="n"/>
              <a:defRPr/>
            </a:pPr>
            <a:endParaRPr lang="en-US" sz="2000" b="1" dirty="0" smtClean="0">
              <a:solidFill>
                <a:schemeClr val="bg2"/>
              </a:solidFill>
              <a:effectLst>
                <a:outerShdw blurRad="38100" dist="38100" dir="2700000" algn="tl">
                  <a:srgbClr val="C0C0C0"/>
                </a:outerShdw>
              </a:effectLst>
              <a:latin typeface="微软雅黑" pitchFamily="34" charset="-122"/>
              <a:ea typeface="微软雅黑" pitchFamily="34" charset="-122"/>
            </a:endParaRPr>
          </a:p>
          <a:p>
            <a:pPr eaLnBrk="1" hangingPunct="1">
              <a:lnSpc>
                <a:spcPct val="200000"/>
              </a:lnSpc>
              <a:buFont typeface="Wingdings" pitchFamily="2" charset="2"/>
              <a:buChar char="n"/>
              <a:defRPr/>
            </a:pPr>
            <a:endParaRPr lang="zh-CN" altLang="en-US" sz="2000" b="1" dirty="0" smtClean="0">
              <a:solidFill>
                <a:schemeClr val="bg2"/>
              </a:solidFill>
              <a:effectLst>
                <a:outerShdw blurRad="38100" dist="38100" dir="2700000" algn="tl">
                  <a:srgbClr val="C0C0C0"/>
                </a:outerShdw>
              </a:effectLst>
              <a:latin typeface="微软雅黑" pitchFamily="34" charset="-122"/>
              <a:ea typeface="微软雅黑" pitchFamily="34" charset="-122"/>
            </a:endParaRPr>
          </a:p>
        </p:txBody>
      </p:sp>
    </p:spTree>
  </p:cSld>
  <p:clrMapOvr>
    <a:masterClrMapping/>
  </p:clrMapOvr>
  <p:transition spd="med">
    <p:blinds/>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程序实例</a:t>
            </a:r>
            <a:endParaRPr lang="zh-CN" altLang="en-US" dirty="0"/>
          </a:p>
        </p:txBody>
      </p:sp>
      <p:sp>
        <p:nvSpPr>
          <p:cNvPr id="3" name="内容占位符 2"/>
          <p:cNvSpPr>
            <a:spLocks noGrp="1"/>
          </p:cNvSpPr>
          <p:nvPr>
            <p:ph idx="1"/>
          </p:nvPr>
        </p:nvSpPr>
        <p:spPr/>
        <p:txBody>
          <a:bodyPr/>
          <a:lstStyle/>
          <a:p>
            <a:r>
              <a:rPr lang="en-US" altLang="zh-CN" sz="1400" b="0" dirty="0"/>
              <a:t>cha&lt;-</a:t>
            </a:r>
            <a:r>
              <a:rPr lang="en-US" altLang="zh-CN" sz="1400" b="0" dirty="0" err="1"/>
              <a:t>odbcConnect</a:t>
            </a:r>
            <a:r>
              <a:rPr lang="en-US" altLang="zh-CN" sz="1400" b="0" dirty="0"/>
              <a:t>('RFSS','DB_FSS','DB_FSS</a:t>
            </a:r>
            <a:r>
              <a:rPr lang="en-US" altLang="zh-CN" sz="1400" b="0" dirty="0" smtClean="0"/>
              <a:t>')</a:t>
            </a:r>
          </a:p>
          <a:p>
            <a:r>
              <a:rPr lang="en-US" altLang="zh-CN" sz="1400" b="0" dirty="0" smtClean="0"/>
              <a:t>#</a:t>
            </a:r>
            <a:r>
              <a:rPr lang="zh-CN" altLang="en-US" sz="1400" b="0" dirty="0" smtClean="0"/>
              <a:t>从</a:t>
            </a:r>
            <a:r>
              <a:rPr lang="en-US" altLang="zh-CN" sz="1400" b="0" dirty="0" err="1" smtClean="0"/>
              <a:t>orcale</a:t>
            </a:r>
            <a:r>
              <a:rPr lang="zh-CN" altLang="en-US" sz="1400" b="0" dirty="0" smtClean="0"/>
              <a:t>中读取参数</a:t>
            </a:r>
            <a:endParaRPr lang="en-US" altLang="zh-CN" sz="1400" b="0" dirty="0"/>
          </a:p>
          <a:p>
            <a:r>
              <a:rPr lang="en-US" altLang="zh-CN" sz="1400" b="0" dirty="0" err="1"/>
              <a:t>lamda</a:t>
            </a:r>
            <a:r>
              <a:rPr lang="en-US" altLang="zh-CN" sz="1400" b="0" dirty="0"/>
              <a:t>&lt;-</a:t>
            </a:r>
            <a:r>
              <a:rPr lang="en-US" altLang="zh-CN" sz="1400" b="0" dirty="0" err="1"/>
              <a:t>sqlQuery</a:t>
            </a:r>
            <a:r>
              <a:rPr lang="en-US" altLang="zh-CN" sz="1400" b="0" dirty="0"/>
              <a:t>(</a:t>
            </a:r>
            <a:r>
              <a:rPr lang="en-US" altLang="zh-CN" sz="1400" b="0" dirty="0" err="1"/>
              <a:t>cha,'select</a:t>
            </a:r>
            <a:r>
              <a:rPr lang="en-US" altLang="zh-CN" sz="1400" b="0" dirty="0"/>
              <a:t> Frequency from T_FSS_TELPARAMETER_A')[,1]</a:t>
            </a:r>
          </a:p>
          <a:p>
            <a:r>
              <a:rPr lang="en-US" altLang="zh-CN" sz="1400" b="0" dirty="0"/>
              <a:t>theta&lt;-</a:t>
            </a:r>
            <a:r>
              <a:rPr lang="en-US" altLang="zh-CN" sz="1400" b="0" dirty="0" err="1"/>
              <a:t>sqlQuery</a:t>
            </a:r>
            <a:r>
              <a:rPr lang="en-US" altLang="zh-CN" sz="1400" b="0" dirty="0"/>
              <a:t>(</a:t>
            </a:r>
            <a:r>
              <a:rPr lang="en-US" altLang="zh-CN" sz="1400" b="0" dirty="0" err="1"/>
              <a:t>cha,'select</a:t>
            </a:r>
            <a:r>
              <a:rPr lang="en-US" altLang="zh-CN" sz="1400" b="0" dirty="0"/>
              <a:t> </a:t>
            </a:r>
            <a:r>
              <a:rPr lang="en-US" altLang="zh-CN" sz="1400" b="0" dirty="0" err="1"/>
              <a:t>waitlong</a:t>
            </a:r>
            <a:r>
              <a:rPr lang="en-US" altLang="zh-CN" sz="1400" b="0" dirty="0"/>
              <a:t> from T_FSS_TELPARAMETER_A')[,1]</a:t>
            </a:r>
          </a:p>
          <a:p>
            <a:r>
              <a:rPr lang="en-US" altLang="zh-CN" sz="1400" b="0" dirty="0"/>
              <a:t>u&lt;-</a:t>
            </a:r>
            <a:r>
              <a:rPr lang="en-US" altLang="zh-CN" sz="1400" b="0" dirty="0" err="1"/>
              <a:t>sqlQuery</a:t>
            </a:r>
            <a:r>
              <a:rPr lang="en-US" altLang="zh-CN" sz="1400" b="0" dirty="0"/>
              <a:t>(</a:t>
            </a:r>
            <a:r>
              <a:rPr lang="en-US" altLang="zh-CN" sz="1400" b="0" dirty="0" err="1"/>
              <a:t>cha,'select</a:t>
            </a:r>
            <a:r>
              <a:rPr lang="en-US" altLang="zh-CN" sz="1400" b="0" dirty="0"/>
              <a:t> </a:t>
            </a:r>
            <a:r>
              <a:rPr lang="en-US" altLang="zh-CN" sz="1400" b="0" dirty="0" err="1"/>
              <a:t>csrlong</a:t>
            </a:r>
            <a:r>
              <a:rPr lang="en-US" altLang="zh-CN" sz="1400" b="0" dirty="0"/>
              <a:t> from T_FSS_TELPARAMETER_A')[,1]</a:t>
            </a:r>
          </a:p>
          <a:p>
            <a:r>
              <a:rPr lang="en-US" altLang="zh-CN" sz="1400" b="0" dirty="0" err="1" smtClean="0"/>
              <a:t>connect_rate_all</a:t>
            </a:r>
            <a:r>
              <a:rPr lang="en-US" altLang="zh-CN" sz="1400" b="0" dirty="0"/>
              <a:t>&lt;-</a:t>
            </a:r>
            <a:r>
              <a:rPr lang="en-US" altLang="zh-CN" sz="1400" b="0" dirty="0" err="1"/>
              <a:t>sqlQuery</a:t>
            </a:r>
            <a:r>
              <a:rPr lang="en-US" altLang="zh-CN" sz="1400" b="0" dirty="0"/>
              <a:t>(</a:t>
            </a:r>
            <a:r>
              <a:rPr lang="en-US" altLang="zh-CN" sz="1400" b="0" dirty="0" err="1"/>
              <a:t>cha,'select</a:t>
            </a:r>
            <a:r>
              <a:rPr lang="en-US" altLang="zh-CN" sz="1400" b="0" dirty="0"/>
              <a:t> </a:t>
            </a:r>
            <a:r>
              <a:rPr lang="en-US" altLang="zh-CN" sz="1400" b="0" dirty="0" err="1"/>
              <a:t>connectrateE</a:t>
            </a:r>
            <a:r>
              <a:rPr lang="en-US" altLang="zh-CN" sz="1400" b="0" dirty="0"/>
              <a:t>,</a:t>
            </a:r>
          </a:p>
          <a:p>
            <a:r>
              <a:rPr lang="en-US" altLang="zh-CN" sz="1400" b="0" dirty="0"/>
              <a:t>                         </a:t>
            </a:r>
            <a:r>
              <a:rPr lang="en-US" altLang="zh-CN" sz="1400" b="0" dirty="0" err="1"/>
              <a:t>connectrateF,connectrateG,connectrateH,connectrateI</a:t>
            </a:r>
            <a:endParaRPr lang="en-US" altLang="zh-CN" sz="1400" b="0" dirty="0"/>
          </a:p>
          <a:p>
            <a:r>
              <a:rPr lang="en-US" altLang="zh-CN" sz="1400" b="0" dirty="0"/>
              <a:t>                         from T_FSS_TELPARAMETER_A')</a:t>
            </a:r>
          </a:p>
          <a:p>
            <a:r>
              <a:rPr lang="en-US" altLang="zh-CN" sz="1400" b="0" dirty="0" err="1" smtClean="0"/>
              <a:t>Date_value</a:t>
            </a:r>
            <a:r>
              <a:rPr lang="en-US" altLang="zh-CN" sz="1400" b="0" dirty="0"/>
              <a:t>&lt;-</a:t>
            </a:r>
            <a:r>
              <a:rPr lang="en-US" altLang="zh-CN" sz="1400" b="0" dirty="0" err="1"/>
              <a:t>sqlQuery</a:t>
            </a:r>
            <a:r>
              <a:rPr lang="en-US" altLang="zh-CN" sz="1400" b="0" dirty="0"/>
              <a:t>(</a:t>
            </a:r>
            <a:r>
              <a:rPr lang="en-US" altLang="zh-CN" sz="1400" b="0" dirty="0" err="1"/>
              <a:t>cha,'select</a:t>
            </a:r>
            <a:r>
              <a:rPr lang="en-US" altLang="zh-CN" sz="1400" b="0" dirty="0"/>
              <a:t> </a:t>
            </a:r>
            <a:r>
              <a:rPr lang="en-US" altLang="zh-CN" sz="1400" b="0" dirty="0" err="1"/>
              <a:t>datevalue</a:t>
            </a:r>
            <a:r>
              <a:rPr lang="en-US" altLang="zh-CN" sz="1400" b="0" dirty="0"/>
              <a:t> from T_FSS_TELPARAMETER_A')[,1]</a:t>
            </a:r>
          </a:p>
          <a:p>
            <a:r>
              <a:rPr lang="en-US" altLang="zh-CN" sz="1400" b="0" dirty="0" err="1"/>
              <a:t>Time_value</a:t>
            </a:r>
            <a:r>
              <a:rPr lang="en-US" altLang="zh-CN" sz="1400" b="0" dirty="0"/>
              <a:t>&lt;-</a:t>
            </a:r>
            <a:r>
              <a:rPr lang="en-US" altLang="zh-CN" sz="1400" b="0" dirty="0" err="1"/>
              <a:t>sqlQuery</a:t>
            </a:r>
            <a:r>
              <a:rPr lang="en-US" altLang="zh-CN" sz="1400" b="0" dirty="0"/>
              <a:t>(</a:t>
            </a:r>
            <a:r>
              <a:rPr lang="en-US" altLang="zh-CN" sz="1400" b="0" dirty="0" err="1"/>
              <a:t>cha,'select</a:t>
            </a:r>
            <a:r>
              <a:rPr lang="en-US" altLang="zh-CN" sz="1400" b="0" dirty="0"/>
              <a:t> </a:t>
            </a:r>
            <a:r>
              <a:rPr lang="en-US" altLang="zh-CN" sz="1400" b="0" dirty="0" err="1"/>
              <a:t>timevalue</a:t>
            </a:r>
            <a:r>
              <a:rPr lang="en-US" altLang="zh-CN" sz="1400" b="0" dirty="0"/>
              <a:t> from T_FSS_TELPARAMETER_A')[,1]</a:t>
            </a:r>
          </a:p>
          <a:p>
            <a:r>
              <a:rPr lang="en-US" altLang="zh-CN" sz="1400" b="0" dirty="0" err="1"/>
              <a:t>odbcClose</a:t>
            </a:r>
            <a:r>
              <a:rPr lang="en-US" altLang="zh-CN" sz="1400" b="0" dirty="0"/>
              <a:t>(cha</a:t>
            </a:r>
            <a:r>
              <a:rPr lang="en-US" altLang="zh-CN" sz="1400" b="0" dirty="0" smtClean="0"/>
              <a:t>)</a:t>
            </a:r>
          </a:p>
          <a:p>
            <a:r>
              <a:rPr lang="en-US" altLang="zh-CN" sz="1400" b="0" dirty="0" smtClean="0"/>
              <a:t>#</a:t>
            </a:r>
            <a:r>
              <a:rPr lang="zh-CN" altLang="en-US" sz="1400" b="0" dirty="0" smtClean="0"/>
              <a:t>计算坐席</a:t>
            </a:r>
            <a:endParaRPr lang="en-US" altLang="zh-CN" sz="1400" b="0" dirty="0"/>
          </a:p>
          <a:p>
            <a:r>
              <a:rPr lang="en-US" altLang="zh-CN" sz="1400" b="0" dirty="0" err="1"/>
              <a:t>enableJIT</a:t>
            </a:r>
            <a:r>
              <a:rPr lang="en-US" altLang="zh-CN" sz="1400" b="0" dirty="0"/>
              <a:t>(3)</a:t>
            </a:r>
          </a:p>
          <a:p>
            <a:r>
              <a:rPr lang="en-US" altLang="zh-CN" sz="1400" b="0" dirty="0" err="1"/>
              <a:t>computeseatnoc</a:t>
            </a:r>
            <a:r>
              <a:rPr lang="en-US" altLang="zh-CN" sz="1400" b="0" dirty="0"/>
              <a:t>&lt;-</a:t>
            </a:r>
            <a:r>
              <a:rPr lang="en-US" altLang="zh-CN" sz="1400" b="0" dirty="0" err="1"/>
              <a:t>cmpfun</a:t>
            </a:r>
            <a:r>
              <a:rPr lang="en-US" altLang="zh-CN" sz="1400" b="0" dirty="0"/>
              <a:t>(</a:t>
            </a:r>
            <a:r>
              <a:rPr lang="en-US" altLang="zh-CN" sz="1400" b="0" dirty="0" err="1"/>
              <a:t>computeseatno</a:t>
            </a:r>
            <a:r>
              <a:rPr lang="en-US" altLang="zh-CN" sz="1400" b="0" dirty="0" smtClean="0"/>
              <a:t>)</a:t>
            </a:r>
          </a:p>
          <a:p>
            <a:r>
              <a:rPr lang="en-US" altLang="zh-CN" sz="1400" b="0" dirty="0" smtClean="0"/>
              <a:t>#</a:t>
            </a:r>
            <a:r>
              <a:rPr lang="zh-CN" altLang="en-US" sz="1400" b="0" dirty="0" smtClean="0"/>
              <a:t>保存坐席</a:t>
            </a:r>
            <a:endParaRPr lang="en-US" altLang="zh-CN" sz="1400" b="0" dirty="0"/>
          </a:p>
          <a:p>
            <a:r>
              <a:rPr lang="en-US" altLang="zh-CN" sz="1400" b="0" dirty="0" err="1" smtClean="0"/>
              <a:t>insertdata</a:t>
            </a:r>
            <a:r>
              <a:rPr lang="en-US" altLang="zh-CN" sz="1400" b="0" dirty="0"/>
              <a:t>&lt;-</a:t>
            </a:r>
            <a:r>
              <a:rPr lang="en-US" altLang="zh-CN" sz="1400" b="0" dirty="0" err="1"/>
              <a:t>computeseatnoc</a:t>
            </a:r>
            <a:r>
              <a:rPr lang="en-US" altLang="zh-CN" sz="1400" b="0" dirty="0"/>
              <a:t>(</a:t>
            </a:r>
            <a:r>
              <a:rPr lang="en-US" altLang="zh-CN" sz="1400" b="0" dirty="0" err="1"/>
              <a:t>lamda,u,theta,connect_rate_all,Date_value,Time_value</a:t>
            </a:r>
            <a:r>
              <a:rPr lang="en-US" altLang="zh-CN" sz="1400" b="0" dirty="0" smtClean="0"/>
              <a:t>) </a:t>
            </a:r>
            <a:endParaRPr lang="en-US" altLang="zh-CN" sz="1400" b="0" dirty="0"/>
          </a:p>
          <a:p>
            <a:r>
              <a:rPr lang="en-US" altLang="zh-CN" sz="1400" b="0" dirty="0"/>
              <a:t>cha&lt;-</a:t>
            </a:r>
            <a:r>
              <a:rPr lang="en-US" altLang="zh-CN" sz="1400" b="0" dirty="0" err="1"/>
              <a:t>odbcConnect</a:t>
            </a:r>
            <a:r>
              <a:rPr lang="en-US" altLang="zh-CN" sz="1400" b="0" dirty="0"/>
              <a:t>('RFSS','DB_FSS','DB_FSS')</a:t>
            </a:r>
          </a:p>
          <a:p>
            <a:r>
              <a:rPr lang="en-US" altLang="zh-CN" sz="1400" b="0" dirty="0" err="1" smtClean="0"/>
              <a:t>sqlSave</a:t>
            </a:r>
            <a:r>
              <a:rPr lang="en-US" altLang="zh-CN" sz="1400" b="0" dirty="0" smtClean="0"/>
              <a:t>(</a:t>
            </a:r>
            <a:r>
              <a:rPr lang="en-US" altLang="zh-CN" sz="1400" b="0" dirty="0" err="1" smtClean="0"/>
              <a:t>cha,insertdata,tablename</a:t>
            </a:r>
            <a:r>
              <a:rPr lang="en-US" altLang="zh-CN" sz="1400" b="0" dirty="0"/>
              <a:t>="</a:t>
            </a:r>
            <a:r>
              <a:rPr lang="en-US" altLang="zh-CN" sz="1400" b="0" dirty="0" err="1"/>
              <a:t>T_FSS_SEATNO",append</a:t>
            </a:r>
            <a:r>
              <a:rPr lang="en-US" altLang="zh-CN" sz="1400" b="0" dirty="0"/>
              <a:t>=</a:t>
            </a:r>
            <a:r>
              <a:rPr lang="en-US" altLang="zh-CN" sz="1400" b="0" dirty="0" err="1"/>
              <a:t>TRUE,rownames</a:t>
            </a:r>
            <a:r>
              <a:rPr lang="en-US" altLang="zh-CN" sz="1400" b="0" dirty="0"/>
              <a:t>=FALSE</a:t>
            </a:r>
            <a:r>
              <a:rPr lang="en-US" altLang="zh-CN" sz="1400" b="0" dirty="0" smtClean="0"/>
              <a:t>)</a:t>
            </a:r>
          </a:p>
          <a:p>
            <a:r>
              <a:rPr lang="en-US" altLang="zh-CN" sz="1400" b="0" dirty="0" err="1"/>
              <a:t>odbcClose</a:t>
            </a:r>
            <a:r>
              <a:rPr lang="en-US" altLang="zh-CN" sz="1400" b="0" dirty="0"/>
              <a:t>(cha)</a:t>
            </a:r>
          </a:p>
          <a:p>
            <a:endParaRPr lang="en-US" altLang="zh-CN" sz="1400" b="0" dirty="0"/>
          </a:p>
          <a:p>
            <a:endParaRPr lang="zh-CN" altLang="en-US" sz="1400" b="0" dirty="0"/>
          </a:p>
        </p:txBody>
      </p:sp>
    </p:spTree>
    <p:extLst>
      <p:ext uri="{BB962C8B-B14F-4D97-AF65-F5344CB8AC3E}">
        <p14:creationId xmlns:p14="http://schemas.microsoft.com/office/powerpoint/2010/main" val="2478704359"/>
      </p:ext>
    </p:extLst>
  </p:cSld>
  <p:clrMapOvr>
    <a:masterClrMapping/>
  </p:clrMapOvr>
  <p:transition>
    <p:blinds dir="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建模</a:t>
            </a:r>
            <a:r>
              <a:rPr lang="zh-CN" altLang="en-US" dirty="0" smtClean="0"/>
              <a:t>的思考</a:t>
            </a:r>
            <a:endParaRPr lang="zh-CN" altLang="en-US" dirty="0"/>
          </a:p>
        </p:txBody>
      </p:sp>
      <p:sp>
        <p:nvSpPr>
          <p:cNvPr id="3" name="内容占位符 2"/>
          <p:cNvSpPr>
            <a:spLocks noGrp="1"/>
          </p:cNvSpPr>
          <p:nvPr>
            <p:ph idx="1"/>
          </p:nvPr>
        </p:nvSpPr>
        <p:spPr>
          <a:xfrm>
            <a:off x="467544" y="1268760"/>
            <a:ext cx="8424167" cy="5112568"/>
          </a:xfrm>
        </p:spPr>
        <p:txBody>
          <a:bodyPr/>
          <a:lstStyle/>
          <a:p>
            <a:r>
              <a:rPr lang="zh-CN" altLang="en-US" sz="2800" dirty="0" smtClean="0"/>
              <a:t>我们需要什么建模过程</a:t>
            </a:r>
            <a:r>
              <a:rPr lang="zh-CN" altLang="en-US" sz="2800" dirty="0" smtClean="0"/>
              <a:t>？</a:t>
            </a:r>
            <a:endParaRPr lang="en-US" altLang="zh-CN" sz="2800" dirty="0" smtClean="0"/>
          </a:p>
          <a:p>
            <a:r>
              <a:rPr lang="zh-CN" altLang="en-US" sz="2800" dirty="0"/>
              <a:t>如同制造工艺品般的建模还是类似流水线般制造商品的建模</a:t>
            </a:r>
            <a:r>
              <a:rPr lang="zh-CN" altLang="en-US" sz="2800" dirty="0" smtClean="0"/>
              <a:t>？</a:t>
            </a:r>
            <a:endParaRPr lang="en-US" altLang="zh-CN" sz="2800" dirty="0" smtClean="0"/>
          </a:p>
          <a:p>
            <a:r>
              <a:rPr lang="zh-CN" altLang="en-US" sz="2800" dirty="0" smtClean="0"/>
              <a:t>在建模过程中，个人因素越多越好还是越少越好？</a:t>
            </a:r>
            <a:endParaRPr lang="en-US" altLang="zh-CN" sz="2800" dirty="0" smtClean="0"/>
          </a:p>
          <a:p>
            <a:pPr marL="0" indent="0">
              <a:buNone/>
            </a:pPr>
            <a:r>
              <a:rPr lang="zh-CN" altLang="en-US" sz="2800" dirty="0" smtClean="0"/>
              <a:t>  （或与上司的教育背景和偏好有关？？）</a:t>
            </a:r>
            <a:endParaRPr lang="en-US" altLang="zh-CN" sz="2800" dirty="0" smtClean="0"/>
          </a:p>
          <a:p>
            <a:r>
              <a:rPr lang="zh-CN" altLang="en-US" sz="2800" dirty="0"/>
              <a:t>有人喜欢用时间序列，有人不喜欢，而喜欢用卡尔曼滤波</a:t>
            </a:r>
            <a:r>
              <a:rPr lang="en-US" altLang="zh-CN" sz="2800" dirty="0" smtClean="0"/>
              <a:t>……</a:t>
            </a:r>
          </a:p>
          <a:p>
            <a:pPr marL="0" indent="0">
              <a:buNone/>
            </a:pPr>
            <a:r>
              <a:rPr lang="zh-CN" altLang="en-US" sz="2800" dirty="0" smtClean="0"/>
              <a:t>（是每个模型仔细打磨还是设一个模型库，存入尽            可能多的模型，建模时按某个标准选择？？）</a:t>
            </a:r>
            <a:endParaRPr lang="en-US" altLang="zh-CN" sz="2800" dirty="0" smtClean="0"/>
          </a:p>
          <a:p>
            <a:r>
              <a:rPr lang="zh-CN" altLang="en-US" sz="2800" dirty="0" smtClean="0"/>
              <a:t>做</a:t>
            </a:r>
            <a:r>
              <a:rPr lang="zh-CN" altLang="en-US" sz="2800" dirty="0" smtClean="0"/>
              <a:t>统计不仅要“</a:t>
            </a:r>
            <a:r>
              <a:rPr lang="zh-CN" altLang="en-US" sz="2800" dirty="0" smtClean="0">
                <a:solidFill>
                  <a:srgbClr val="FF0000"/>
                </a:solidFill>
              </a:rPr>
              <a:t>智</a:t>
            </a:r>
            <a:r>
              <a:rPr lang="zh-CN" altLang="en-US" sz="2800" dirty="0" smtClean="0"/>
              <a:t>”，更要“</a:t>
            </a:r>
            <a:r>
              <a:rPr lang="zh-CN" altLang="en-US" sz="2800" dirty="0" smtClean="0">
                <a:solidFill>
                  <a:srgbClr val="FF0000"/>
                </a:solidFill>
              </a:rPr>
              <a:t>勇</a:t>
            </a:r>
            <a:r>
              <a:rPr lang="zh-CN" altLang="en-US" sz="2800" dirty="0" smtClean="0"/>
              <a:t>”！！</a:t>
            </a:r>
            <a:endParaRPr lang="en-US" altLang="zh-CN" sz="2800" dirty="0" smtClean="0"/>
          </a:p>
          <a:p>
            <a:pPr marL="0" indent="0">
              <a:buNone/>
            </a:pPr>
            <a:endParaRPr lang="en-US" altLang="zh-CN" dirty="0" smtClean="0"/>
          </a:p>
          <a:p>
            <a:pPr marL="0" indent="0">
              <a:buNone/>
            </a:pPr>
            <a:endParaRPr lang="en-US" altLang="zh-CN" dirty="0" smtClean="0"/>
          </a:p>
          <a:p>
            <a:pPr marL="0" indent="0">
              <a:buNone/>
            </a:pPr>
            <a:endParaRPr lang="en-US" altLang="zh-CN" dirty="0" smtClean="0"/>
          </a:p>
          <a:p>
            <a:pPr marL="0" indent="0">
              <a:buNone/>
            </a:pPr>
            <a:endParaRPr lang="zh-CN" altLang="en-US" dirty="0"/>
          </a:p>
        </p:txBody>
      </p:sp>
    </p:spTree>
    <p:extLst>
      <p:ext uri="{BB962C8B-B14F-4D97-AF65-F5344CB8AC3E}">
        <p14:creationId xmlns:p14="http://schemas.microsoft.com/office/powerpoint/2010/main" val="456649743"/>
      </p:ext>
    </p:extLst>
  </p:cSld>
  <p:clrMapOvr>
    <a:masterClrMapping/>
  </p:clrMapOvr>
  <p:transition>
    <p:blinds dir="ver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
        <p:nvSpPr>
          <p:cNvPr id="4" name="矩形 3"/>
          <p:cNvSpPr/>
          <p:nvPr/>
        </p:nvSpPr>
        <p:spPr>
          <a:xfrm>
            <a:off x="2651448" y="2967335"/>
            <a:ext cx="4047904" cy="1015663"/>
          </a:xfrm>
          <a:prstGeom prst="rect">
            <a:avLst/>
          </a:prstGeom>
          <a:noFill/>
        </p:spPr>
        <p:txBody>
          <a:bodyPr wrap="none" lIns="91440" tIns="45720" rIns="91440" bIns="45720">
            <a:spAutoFit/>
          </a:bodyPr>
          <a:lstStyle/>
          <a:p>
            <a:pPr algn="ctr"/>
            <a:r>
              <a:rPr lang="zh-CN" altLang="en-US" sz="6000" b="1" cap="none" spc="0"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谢谢各位！</a:t>
            </a:r>
            <a:endParaRPr lang="zh-CN" altLang="en-US" sz="6000" b="1" cap="none" spc="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endParaRPr>
          </a:p>
        </p:txBody>
      </p:sp>
    </p:spTree>
    <p:extLst>
      <p:ext uri="{BB962C8B-B14F-4D97-AF65-F5344CB8AC3E}">
        <p14:creationId xmlns:p14="http://schemas.microsoft.com/office/powerpoint/2010/main" val="2985495068"/>
      </p:ext>
    </p:extLst>
  </p:cSld>
  <p:clrMapOvr>
    <a:masterClrMapping/>
  </p:clrMapOvr>
  <p:transition>
    <p:blinds dir="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68313" y="673100"/>
            <a:ext cx="8229600" cy="739775"/>
          </a:xfrm>
          <a:prstGeom prst="rect">
            <a:avLst/>
          </a:prstGeom>
        </p:spPr>
        <p:txBody>
          <a:bodyPr/>
          <a:lstStyle>
            <a:lvl1pPr algn="l" rtl="0" eaLnBrk="0" fontAlgn="base" hangingPunct="0">
              <a:spcBef>
                <a:spcPct val="0"/>
              </a:spcBef>
              <a:spcAft>
                <a:spcPct val="0"/>
              </a:spcAft>
              <a:defRPr sz="3600">
                <a:solidFill>
                  <a:schemeClr val="tx1"/>
                </a:solidFill>
                <a:latin typeface="+mj-lt"/>
                <a:ea typeface="+mj-ea"/>
                <a:cs typeface="+mj-cs"/>
              </a:defRPr>
            </a:lvl1pPr>
            <a:lvl2pPr algn="l" rtl="0" eaLnBrk="0" fontAlgn="base" hangingPunct="0">
              <a:spcBef>
                <a:spcPct val="0"/>
              </a:spcBef>
              <a:spcAft>
                <a:spcPct val="0"/>
              </a:spcAft>
              <a:defRPr sz="3600">
                <a:solidFill>
                  <a:schemeClr val="tx1"/>
                </a:solidFill>
                <a:latin typeface="Arial" pitchFamily="34" charset="0"/>
                <a:ea typeface="黑体" pitchFamily="49" charset="-122"/>
              </a:defRPr>
            </a:lvl2pPr>
            <a:lvl3pPr algn="l" rtl="0" eaLnBrk="0" fontAlgn="base" hangingPunct="0">
              <a:spcBef>
                <a:spcPct val="0"/>
              </a:spcBef>
              <a:spcAft>
                <a:spcPct val="0"/>
              </a:spcAft>
              <a:defRPr sz="3600">
                <a:solidFill>
                  <a:schemeClr val="tx1"/>
                </a:solidFill>
                <a:latin typeface="Arial" pitchFamily="34" charset="0"/>
                <a:ea typeface="黑体" pitchFamily="49" charset="-122"/>
              </a:defRPr>
            </a:lvl3pPr>
            <a:lvl4pPr algn="l" rtl="0" eaLnBrk="0" fontAlgn="base" hangingPunct="0">
              <a:spcBef>
                <a:spcPct val="0"/>
              </a:spcBef>
              <a:spcAft>
                <a:spcPct val="0"/>
              </a:spcAft>
              <a:defRPr sz="3600">
                <a:solidFill>
                  <a:schemeClr val="tx1"/>
                </a:solidFill>
                <a:latin typeface="Arial" pitchFamily="34" charset="0"/>
                <a:ea typeface="黑体" pitchFamily="49" charset="-122"/>
              </a:defRPr>
            </a:lvl4pPr>
            <a:lvl5pPr algn="l" rtl="0" eaLnBrk="0" fontAlgn="base" hangingPunct="0">
              <a:spcBef>
                <a:spcPct val="0"/>
              </a:spcBef>
              <a:spcAft>
                <a:spcPct val="0"/>
              </a:spcAft>
              <a:defRPr sz="3600">
                <a:solidFill>
                  <a:schemeClr val="tx1"/>
                </a:solidFill>
                <a:latin typeface="Arial" pitchFamily="34" charset="0"/>
                <a:ea typeface="黑体" pitchFamily="49" charset="-122"/>
              </a:defRPr>
            </a:lvl5pPr>
            <a:lvl6pPr marL="457200" algn="l" rtl="0" eaLnBrk="0" fontAlgn="base" hangingPunct="0">
              <a:spcBef>
                <a:spcPct val="0"/>
              </a:spcBef>
              <a:spcAft>
                <a:spcPct val="0"/>
              </a:spcAft>
              <a:defRPr sz="3600">
                <a:solidFill>
                  <a:schemeClr val="tx1"/>
                </a:solidFill>
                <a:latin typeface="Arial" pitchFamily="34" charset="0"/>
                <a:ea typeface="黑体" pitchFamily="49" charset="-122"/>
              </a:defRPr>
            </a:lvl6pPr>
            <a:lvl7pPr marL="914400" algn="l" rtl="0" eaLnBrk="0" fontAlgn="base" hangingPunct="0">
              <a:spcBef>
                <a:spcPct val="0"/>
              </a:spcBef>
              <a:spcAft>
                <a:spcPct val="0"/>
              </a:spcAft>
              <a:defRPr sz="3600">
                <a:solidFill>
                  <a:schemeClr val="tx1"/>
                </a:solidFill>
                <a:latin typeface="Arial" pitchFamily="34" charset="0"/>
                <a:ea typeface="黑体" pitchFamily="49" charset="-122"/>
              </a:defRPr>
            </a:lvl7pPr>
            <a:lvl8pPr marL="1371600" algn="l" rtl="0" eaLnBrk="0" fontAlgn="base" hangingPunct="0">
              <a:spcBef>
                <a:spcPct val="0"/>
              </a:spcBef>
              <a:spcAft>
                <a:spcPct val="0"/>
              </a:spcAft>
              <a:defRPr sz="3600">
                <a:solidFill>
                  <a:schemeClr val="tx1"/>
                </a:solidFill>
                <a:latin typeface="Arial" pitchFamily="34" charset="0"/>
                <a:ea typeface="黑体" pitchFamily="49" charset="-122"/>
              </a:defRPr>
            </a:lvl8pPr>
            <a:lvl9pPr marL="1828800" algn="l" rtl="0" eaLnBrk="0" fontAlgn="base" hangingPunct="0">
              <a:spcBef>
                <a:spcPct val="0"/>
              </a:spcBef>
              <a:spcAft>
                <a:spcPct val="0"/>
              </a:spcAft>
              <a:defRPr sz="3600">
                <a:solidFill>
                  <a:schemeClr val="tx1"/>
                </a:solidFill>
                <a:latin typeface="Arial" pitchFamily="34" charset="0"/>
                <a:ea typeface="黑体" pitchFamily="49" charset="-122"/>
              </a:defRPr>
            </a:lvl9pPr>
          </a:lstStyle>
          <a:p>
            <a:pPr algn="ctr"/>
            <a:r>
              <a:rPr lang="zh-CN" dirty="0" smtClean="0"/>
              <a:t>背景介绍</a:t>
            </a:r>
          </a:p>
        </p:txBody>
      </p:sp>
      <p:sp>
        <p:nvSpPr>
          <p:cNvPr id="3" name="Rectangle 2"/>
          <p:cNvSpPr txBox="1">
            <a:spLocks noChangeArrowheads="1"/>
          </p:cNvSpPr>
          <p:nvPr/>
        </p:nvSpPr>
        <p:spPr>
          <a:xfrm>
            <a:off x="611560" y="1772816"/>
            <a:ext cx="8208912" cy="2736304"/>
          </a:xfrm>
          <a:prstGeom prst="rect">
            <a:avLst/>
          </a:prstGeom>
        </p:spPr>
        <p:txBody>
          <a:bodyPr/>
          <a:lstStyle>
            <a:lvl1pPr algn="l" rtl="0" eaLnBrk="0" fontAlgn="base" hangingPunct="0">
              <a:spcBef>
                <a:spcPct val="0"/>
              </a:spcBef>
              <a:spcAft>
                <a:spcPct val="0"/>
              </a:spcAft>
              <a:defRPr sz="3600">
                <a:solidFill>
                  <a:schemeClr val="tx1"/>
                </a:solidFill>
                <a:latin typeface="+mj-lt"/>
                <a:ea typeface="+mj-ea"/>
                <a:cs typeface="+mj-cs"/>
              </a:defRPr>
            </a:lvl1pPr>
            <a:lvl2pPr algn="l" rtl="0" eaLnBrk="0" fontAlgn="base" hangingPunct="0">
              <a:spcBef>
                <a:spcPct val="0"/>
              </a:spcBef>
              <a:spcAft>
                <a:spcPct val="0"/>
              </a:spcAft>
              <a:defRPr sz="3600">
                <a:solidFill>
                  <a:schemeClr val="tx1"/>
                </a:solidFill>
                <a:latin typeface="Arial" pitchFamily="34" charset="0"/>
                <a:ea typeface="黑体" pitchFamily="49" charset="-122"/>
              </a:defRPr>
            </a:lvl2pPr>
            <a:lvl3pPr algn="l" rtl="0" eaLnBrk="0" fontAlgn="base" hangingPunct="0">
              <a:spcBef>
                <a:spcPct val="0"/>
              </a:spcBef>
              <a:spcAft>
                <a:spcPct val="0"/>
              </a:spcAft>
              <a:defRPr sz="3600">
                <a:solidFill>
                  <a:schemeClr val="tx1"/>
                </a:solidFill>
                <a:latin typeface="Arial" pitchFamily="34" charset="0"/>
                <a:ea typeface="黑体" pitchFamily="49" charset="-122"/>
              </a:defRPr>
            </a:lvl3pPr>
            <a:lvl4pPr algn="l" rtl="0" eaLnBrk="0" fontAlgn="base" hangingPunct="0">
              <a:spcBef>
                <a:spcPct val="0"/>
              </a:spcBef>
              <a:spcAft>
                <a:spcPct val="0"/>
              </a:spcAft>
              <a:defRPr sz="3600">
                <a:solidFill>
                  <a:schemeClr val="tx1"/>
                </a:solidFill>
                <a:latin typeface="Arial" pitchFamily="34" charset="0"/>
                <a:ea typeface="黑体" pitchFamily="49" charset="-122"/>
              </a:defRPr>
            </a:lvl4pPr>
            <a:lvl5pPr algn="l" rtl="0" eaLnBrk="0" fontAlgn="base" hangingPunct="0">
              <a:spcBef>
                <a:spcPct val="0"/>
              </a:spcBef>
              <a:spcAft>
                <a:spcPct val="0"/>
              </a:spcAft>
              <a:defRPr sz="3600">
                <a:solidFill>
                  <a:schemeClr val="tx1"/>
                </a:solidFill>
                <a:latin typeface="Arial" pitchFamily="34" charset="0"/>
                <a:ea typeface="黑体" pitchFamily="49" charset="-122"/>
              </a:defRPr>
            </a:lvl5pPr>
            <a:lvl6pPr marL="457200" algn="l" rtl="0" eaLnBrk="0" fontAlgn="base" hangingPunct="0">
              <a:spcBef>
                <a:spcPct val="0"/>
              </a:spcBef>
              <a:spcAft>
                <a:spcPct val="0"/>
              </a:spcAft>
              <a:defRPr sz="3600">
                <a:solidFill>
                  <a:schemeClr val="tx1"/>
                </a:solidFill>
                <a:latin typeface="Arial" pitchFamily="34" charset="0"/>
                <a:ea typeface="黑体" pitchFamily="49" charset="-122"/>
              </a:defRPr>
            </a:lvl6pPr>
            <a:lvl7pPr marL="914400" algn="l" rtl="0" eaLnBrk="0" fontAlgn="base" hangingPunct="0">
              <a:spcBef>
                <a:spcPct val="0"/>
              </a:spcBef>
              <a:spcAft>
                <a:spcPct val="0"/>
              </a:spcAft>
              <a:defRPr sz="3600">
                <a:solidFill>
                  <a:schemeClr val="tx1"/>
                </a:solidFill>
                <a:latin typeface="Arial" pitchFamily="34" charset="0"/>
                <a:ea typeface="黑体" pitchFamily="49" charset="-122"/>
              </a:defRPr>
            </a:lvl7pPr>
            <a:lvl8pPr marL="1371600" algn="l" rtl="0" eaLnBrk="0" fontAlgn="base" hangingPunct="0">
              <a:spcBef>
                <a:spcPct val="0"/>
              </a:spcBef>
              <a:spcAft>
                <a:spcPct val="0"/>
              </a:spcAft>
              <a:defRPr sz="3600">
                <a:solidFill>
                  <a:schemeClr val="tx1"/>
                </a:solidFill>
                <a:latin typeface="Arial" pitchFamily="34" charset="0"/>
                <a:ea typeface="黑体" pitchFamily="49" charset="-122"/>
              </a:defRPr>
            </a:lvl8pPr>
            <a:lvl9pPr marL="1828800" algn="l" rtl="0" eaLnBrk="0" fontAlgn="base" hangingPunct="0">
              <a:spcBef>
                <a:spcPct val="0"/>
              </a:spcBef>
              <a:spcAft>
                <a:spcPct val="0"/>
              </a:spcAft>
              <a:defRPr sz="3600">
                <a:solidFill>
                  <a:schemeClr val="tx1"/>
                </a:solidFill>
                <a:latin typeface="Arial" pitchFamily="34" charset="0"/>
                <a:ea typeface="黑体" pitchFamily="49" charset="-122"/>
              </a:defRPr>
            </a:lvl9pPr>
          </a:lstStyle>
          <a:p>
            <a:r>
              <a:rPr lang="zh-CN" altLang="en-US" dirty="0" smtClean="0"/>
              <a:t>      </a:t>
            </a:r>
            <a:r>
              <a:rPr lang="zh-CN" altLang="en-US" dirty="0" smtClean="0">
                <a:latin typeface="+mn-ea"/>
                <a:ea typeface="+mn-ea"/>
              </a:rPr>
              <a:t>目前智能分析技术已在银行、电子商务等领域有着非常有效的应用，但是在工业领域，智能分析的应用相对落后</a:t>
            </a:r>
            <a:endParaRPr lang="zh-CN" dirty="0" smtClean="0">
              <a:latin typeface="+mn-ea"/>
              <a:ea typeface="+mn-ea"/>
            </a:endParaRPr>
          </a:p>
        </p:txBody>
      </p:sp>
    </p:spTree>
    <p:extLst>
      <p:ext uri="{BB962C8B-B14F-4D97-AF65-F5344CB8AC3E}">
        <p14:creationId xmlns:p14="http://schemas.microsoft.com/office/powerpoint/2010/main" val="2252043699"/>
      </p:ext>
    </p:extLst>
  </p:cSld>
  <p:clrMapOvr>
    <a:masterClrMapping/>
  </p:clrMapOvr>
  <p:transition>
    <p:blinds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68313" y="673100"/>
            <a:ext cx="8229600" cy="739775"/>
          </a:xfrm>
          <a:prstGeom prst="rect">
            <a:avLst/>
          </a:prstGeom>
        </p:spPr>
        <p:txBody>
          <a:bodyPr/>
          <a:lstStyle>
            <a:lvl1pPr algn="l" rtl="0" eaLnBrk="0" fontAlgn="base" hangingPunct="0">
              <a:spcBef>
                <a:spcPct val="0"/>
              </a:spcBef>
              <a:spcAft>
                <a:spcPct val="0"/>
              </a:spcAft>
              <a:defRPr sz="3600">
                <a:solidFill>
                  <a:schemeClr val="tx1"/>
                </a:solidFill>
                <a:latin typeface="+mj-lt"/>
                <a:ea typeface="+mj-ea"/>
                <a:cs typeface="+mj-cs"/>
              </a:defRPr>
            </a:lvl1pPr>
            <a:lvl2pPr algn="l" rtl="0" eaLnBrk="0" fontAlgn="base" hangingPunct="0">
              <a:spcBef>
                <a:spcPct val="0"/>
              </a:spcBef>
              <a:spcAft>
                <a:spcPct val="0"/>
              </a:spcAft>
              <a:defRPr sz="3600">
                <a:solidFill>
                  <a:schemeClr val="tx1"/>
                </a:solidFill>
                <a:latin typeface="Arial" pitchFamily="34" charset="0"/>
                <a:ea typeface="黑体" pitchFamily="49" charset="-122"/>
              </a:defRPr>
            </a:lvl2pPr>
            <a:lvl3pPr algn="l" rtl="0" eaLnBrk="0" fontAlgn="base" hangingPunct="0">
              <a:spcBef>
                <a:spcPct val="0"/>
              </a:spcBef>
              <a:spcAft>
                <a:spcPct val="0"/>
              </a:spcAft>
              <a:defRPr sz="3600">
                <a:solidFill>
                  <a:schemeClr val="tx1"/>
                </a:solidFill>
                <a:latin typeface="Arial" pitchFamily="34" charset="0"/>
                <a:ea typeface="黑体" pitchFamily="49" charset="-122"/>
              </a:defRPr>
            </a:lvl3pPr>
            <a:lvl4pPr algn="l" rtl="0" eaLnBrk="0" fontAlgn="base" hangingPunct="0">
              <a:spcBef>
                <a:spcPct val="0"/>
              </a:spcBef>
              <a:spcAft>
                <a:spcPct val="0"/>
              </a:spcAft>
              <a:defRPr sz="3600">
                <a:solidFill>
                  <a:schemeClr val="tx1"/>
                </a:solidFill>
                <a:latin typeface="Arial" pitchFamily="34" charset="0"/>
                <a:ea typeface="黑体" pitchFamily="49" charset="-122"/>
              </a:defRPr>
            </a:lvl4pPr>
            <a:lvl5pPr algn="l" rtl="0" eaLnBrk="0" fontAlgn="base" hangingPunct="0">
              <a:spcBef>
                <a:spcPct val="0"/>
              </a:spcBef>
              <a:spcAft>
                <a:spcPct val="0"/>
              </a:spcAft>
              <a:defRPr sz="3600">
                <a:solidFill>
                  <a:schemeClr val="tx1"/>
                </a:solidFill>
                <a:latin typeface="Arial" pitchFamily="34" charset="0"/>
                <a:ea typeface="黑体" pitchFamily="49" charset="-122"/>
              </a:defRPr>
            </a:lvl5pPr>
            <a:lvl6pPr marL="457200" algn="l" rtl="0" eaLnBrk="0" fontAlgn="base" hangingPunct="0">
              <a:spcBef>
                <a:spcPct val="0"/>
              </a:spcBef>
              <a:spcAft>
                <a:spcPct val="0"/>
              </a:spcAft>
              <a:defRPr sz="3600">
                <a:solidFill>
                  <a:schemeClr val="tx1"/>
                </a:solidFill>
                <a:latin typeface="Arial" pitchFamily="34" charset="0"/>
                <a:ea typeface="黑体" pitchFamily="49" charset="-122"/>
              </a:defRPr>
            </a:lvl6pPr>
            <a:lvl7pPr marL="914400" algn="l" rtl="0" eaLnBrk="0" fontAlgn="base" hangingPunct="0">
              <a:spcBef>
                <a:spcPct val="0"/>
              </a:spcBef>
              <a:spcAft>
                <a:spcPct val="0"/>
              </a:spcAft>
              <a:defRPr sz="3600">
                <a:solidFill>
                  <a:schemeClr val="tx1"/>
                </a:solidFill>
                <a:latin typeface="Arial" pitchFamily="34" charset="0"/>
                <a:ea typeface="黑体" pitchFamily="49" charset="-122"/>
              </a:defRPr>
            </a:lvl7pPr>
            <a:lvl8pPr marL="1371600" algn="l" rtl="0" eaLnBrk="0" fontAlgn="base" hangingPunct="0">
              <a:spcBef>
                <a:spcPct val="0"/>
              </a:spcBef>
              <a:spcAft>
                <a:spcPct val="0"/>
              </a:spcAft>
              <a:defRPr sz="3600">
                <a:solidFill>
                  <a:schemeClr val="tx1"/>
                </a:solidFill>
                <a:latin typeface="Arial" pitchFamily="34" charset="0"/>
                <a:ea typeface="黑体" pitchFamily="49" charset="-122"/>
              </a:defRPr>
            </a:lvl8pPr>
            <a:lvl9pPr marL="1828800" algn="l" rtl="0" eaLnBrk="0" fontAlgn="base" hangingPunct="0">
              <a:spcBef>
                <a:spcPct val="0"/>
              </a:spcBef>
              <a:spcAft>
                <a:spcPct val="0"/>
              </a:spcAft>
              <a:defRPr sz="3600">
                <a:solidFill>
                  <a:schemeClr val="tx1"/>
                </a:solidFill>
                <a:latin typeface="Arial" pitchFamily="34" charset="0"/>
                <a:ea typeface="黑体" pitchFamily="49" charset="-122"/>
              </a:defRPr>
            </a:lvl9pPr>
          </a:lstStyle>
          <a:p>
            <a:pPr algn="ctr"/>
            <a:r>
              <a:rPr lang="zh-CN" dirty="0" smtClean="0"/>
              <a:t>背景介绍</a:t>
            </a:r>
          </a:p>
        </p:txBody>
      </p:sp>
      <p:sp>
        <p:nvSpPr>
          <p:cNvPr id="3" name="Rectangle 2"/>
          <p:cNvSpPr txBox="1">
            <a:spLocks noChangeArrowheads="1"/>
          </p:cNvSpPr>
          <p:nvPr/>
        </p:nvSpPr>
        <p:spPr>
          <a:xfrm>
            <a:off x="611560" y="1628800"/>
            <a:ext cx="8424936" cy="4032448"/>
          </a:xfrm>
          <a:prstGeom prst="rect">
            <a:avLst/>
          </a:prstGeom>
        </p:spPr>
        <p:txBody>
          <a:bodyPr/>
          <a:lstStyle>
            <a:lvl1pPr algn="l" rtl="0" eaLnBrk="0" fontAlgn="base" hangingPunct="0">
              <a:spcBef>
                <a:spcPct val="0"/>
              </a:spcBef>
              <a:spcAft>
                <a:spcPct val="0"/>
              </a:spcAft>
              <a:defRPr sz="3600">
                <a:solidFill>
                  <a:schemeClr val="tx1"/>
                </a:solidFill>
                <a:latin typeface="+mj-lt"/>
                <a:ea typeface="+mj-ea"/>
                <a:cs typeface="+mj-cs"/>
              </a:defRPr>
            </a:lvl1pPr>
            <a:lvl2pPr algn="l" rtl="0" eaLnBrk="0" fontAlgn="base" hangingPunct="0">
              <a:spcBef>
                <a:spcPct val="0"/>
              </a:spcBef>
              <a:spcAft>
                <a:spcPct val="0"/>
              </a:spcAft>
              <a:defRPr sz="3600">
                <a:solidFill>
                  <a:schemeClr val="tx1"/>
                </a:solidFill>
                <a:latin typeface="Arial" pitchFamily="34" charset="0"/>
                <a:ea typeface="黑体" pitchFamily="49" charset="-122"/>
              </a:defRPr>
            </a:lvl2pPr>
            <a:lvl3pPr algn="l" rtl="0" eaLnBrk="0" fontAlgn="base" hangingPunct="0">
              <a:spcBef>
                <a:spcPct val="0"/>
              </a:spcBef>
              <a:spcAft>
                <a:spcPct val="0"/>
              </a:spcAft>
              <a:defRPr sz="3600">
                <a:solidFill>
                  <a:schemeClr val="tx1"/>
                </a:solidFill>
                <a:latin typeface="Arial" pitchFamily="34" charset="0"/>
                <a:ea typeface="黑体" pitchFamily="49" charset="-122"/>
              </a:defRPr>
            </a:lvl3pPr>
            <a:lvl4pPr algn="l" rtl="0" eaLnBrk="0" fontAlgn="base" hangingPunct="0">
              <a:spcBef>
                <a:spcPct val="0"/>
              </a:spcBef>
              <a:spcAft>
                <a:spcPct val="0"/>
              </a:spcAft>
              <a:defRPr sz="3600">
                <a:solidFill>
                  <a:schemeClr val="tx1"/>
                </a:solidFill>
                <a:latin typeface="Arial" pitchFamily="34" charset="0"/>
                <a:ea typeface="黑体" pitchFamily="49" charset="-122"/>
              </a:defRPr>
            </a:lvl4pPr>
            <a:lvl5pPr algn="l" rtl="0" eaLnBrk="0" fontAlgn="base" hangingPunct="0">
              <a:spcBef>
                <a:spcPct val="0"/>
              </a:spcBef>
              <a:spcAft>
                <a:spcPct val="0"/>
              </a:spcAft>
              <a:defRPr sz="3600">
                <a:solidFill>
                  <a:schemeClr val="tx1"/>
                </a:solidFill>
                <a:latin typeface="Arial" pitchFamily="34" charset="0"/>
                <a:ea typeface="黑体" pitchFamily="49" charset="-122"/>
              </a:defRPr>
            </a:lvl5pPr>
            <a:lvl6pPr marL="457200" algn="l" rtl="0" eaLnBrk="0" fontAlgn="base" hangingPunct="0">
              <a:spcBef>
                <a:spcPct val="0"/>
              </a:spcBef>
              <a:spcAft>
                <a:spcPct val="0"/>
              </a:spcAft>
              <a:defRPr sz="3600">
                <a:solidFill>
                  <a:schemeClr val="tx1"/>
                </a:solidFill>
                <a:latin typeface="Arial" pitchFamily="34" charset="0"/>
                <a:ea typeface="黑体" pitchFamily="49" charset="-122"/>
              </a:defRPr>
            </a:lvl6pPr>
            <a:lvl7pPr marL="914400" algn="l" rtl="0" eaLnBrk="0" fontAlgn="base" hangingPunct="0">
              <a:spcBef>
                <a:spcPct val="0"/>
              </a:spcBef>
              <a:spcAft>
                <a:spcPct val="0"/>
              </a:spcAft>
              <a:defRPr sz="3600">
                <a:solidFill>
                  <a:schemeClr val="tx1"/>
                </a:solidFill>
                <a:latin typeface="Arial" pitchFamily="34" charset="0"/>
                <a:ea typeface="黑体" pitchFamily="49" charset="-122"/>
              </a:defRPr>
            </a:lvl7pPr>
            <a:lvl8pPr marL="1371600" algn="l" rtl="0" eaLnBrk="0" fontAlgn="base" hangingPunct="0">
              <a:spcBef>
                <a:spcPct val="0"/>
              </a:spcBef>
              <a:spcAft>
                <a:spcPct val="0"/>
              </a:spcAft>
              <a:defRPr sz="3600">
                <a:solidFill>
                  <a:schemeClr val="tx1"/>
                </a:solidFill>
                <a:latin typeface="Arial" pitchFamily="34" charset="0"/>
                <a:ea typeface="黑体" pitchFamily="49" charset="-122"/>
              </a:defRPr>
            </a:lvl8pPr>
            <a:lvl9pPr marL="1828800" algn="l" rtl="0" eaLnBrk="0" fontAlgn="base" hangingPunct="0">
              <a:spcBef>
                <a:spcPct val="0"/>
              </a:spcBef>
              <a:spcAft>
                <a:spcPct val="0"/>
              </a:spcAft>
              <a:defRPr sz="3600">
                <a:solidFill>
                  <a:schemeClr val="tx1"/>
                </a:solidFill>
                <a:latin typeface="Arial" pitchFamily="34" charset="0"/>
                <a:ea typeface="黑体" pitchFamily="49" charset="-122"/>
              </a:defRPr>
            </a:lvl9pPr>
          </a:lstStyle>
          <a:p>
            <a:pPr>
              <a:lnSpc>
                <a:spcPct val="150000"/>
              </a:lnSpc>
            </a:pPr>
            <a:r>
              <a:rPr lang="zh-CN" altLang="en-US" sz="3200" dirty="0" smtClean="0">
                <a:latin typeface="+mn-ea"/>
                <a:ea typeface="+mn-ea"/>
              </a:rPr>
              <a:t>一方面工业领域的数据采集和通讯更加困难；</a:t>
            </a:r>
            <a:endParaRPr lang="en-US" altLang="zh-CN" sz="3200" dirty="0" smtClean="0">
              <a:latin typeface="+mn-ea"/>
              <a:ea typeface="+mn-ea"/>
            </a:endParaRPr>
          </a:p>
          <a:p>
            <a:pPr>
              <a:lnSpc>
                <a:spcPct val="150000"/>
              </a:lnSpc>
            </a:pPr>
            <a:r>
              <a:rPr lang="zh-CN" altLang="en-US" sz="3200" dirty="0" smtClean="0">
                <a:latin typeface="+mn-ea"/>
                <a:ea typeface="+mn-ea"/>
              </a:rPr>
              <a:t>另一方面，工业流程的问题也相对传统商业流程更加错综复杂。</a:t>
            </a:r>
            <a:endParaRPr lang="en-US" altLang="zh-CN" sz="3200" dirty="0" smtClean="0">
              <a:latin typeface="+mn-ea"/>
              <a:ea typeface="+mn-ea"/>
            </a:endParaRPr>
          </a:p>
          <a:p>
            <a:pPr>
              <a:lnSpc>
                <a:spcPct val="150000"/>
              </a:lnSpc>
            </a:pPr>
            <a:r>
              <a:rPr lang="zh-CN" altLang="en-US" sz="3200" dirty="0" smtClean="0">
                <a:latin typeface="+mn-ea"/>
                <a:ea typeface="+mn-ea"/>
              </a:rPr>
              <a:t>目前中国绝大部分软件公司主要的业务还是集中在业务流程领域。同时工业领域的企业相比互联网企业对自身业务数据的重视还远远不够</a:t>
            </a:r>
            <a:endParaRPr lang="en-US" altLang="zh-CN" sz="3200" dirty="0" smtClean="0">
              <a:latin typeface="+mn-ea"/>
              <a:ea typeface="+mn-ea"/>
            </a:endParaRPr>
          </a:p>
          <a:p>
            <a:endParaRPr lang="zh-CN" dirty="0" smtClean="0">
              <a:latin typeface="+mn-ea"/>
              <a:ea typeface="+mn-ea"/>
            </a:endParaRPr>
          </a:p>
        </p:txBody>
      </p:sp>
    </p:spTree>
    <p:extLst>
      <p:ext uri="{BB962C8B-B14F-4D97-AF65-F5344CB8AC3E}">
        <p14:creationId xmlns:p14="http://schemas.microsoft.com/office/powerpoint/2010/main" val="468147796"/>
      </p:ext>
    </p:extLst>
  </p:cSld>
  <p:clrMapOvr>
    <a:masterClrMapping/>
  </p:clrMapOvr>
  <p:transition>
    <p:blinds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68313" y="673100"/>
            <a:ext cx="8229600" cy="739775"/>
          </a:xfrm>
          <a:prstGeom prst="rect">
            <a:avLst/>
          </a:prstGeom>
        </p:spPr>
        <p:txBody>
          <a:bodyPr/>
          <a:lstStyle>
            <a:lvl1pPr algn="l" rtl="0" eaLnBrk="0" fontAlgn="base" hangingPunct="0">
              <a:spcBef>
                <a:spcPct val="0"/>
              </a:spcBef>
              <a:spcAft>
                <a:spcPct val="0"/>
              </a:spcAft>
              <a:defRPr sz="3600">
                <a:solidFill>
                  <a:schemeClr val="tx1"/>
                </a:solidFill>
                <a:latin typeface="+mj-lt"/>
                <a:ea typeface="+mj-ea"/>
                <a:cs typeface="+mj-cs"/>
              </a:defRPr>
            </a:lvl1pPr>
            <a:lvl2pPr algn="l" rtl="0" eaLnBrk="0" fontAlgn="base" hangingPunct="0">
              <a:spcBef>
                <a:spcPct val="0"/>
              </a:spcBef>
              <a:spcAft>
                <a:spcPct val="0"/>
              </a:spcAft>
              <a:defRPr sz="3600">
                <a:solidFill>
                  <a:schemeClr val="tx1"/>
                </a:solidFill>
                <a:latin typeface="Arial" pitchFamily="34" charset="0"/>
                <a:ea typeface="黑体" pitchFamily="49" charset="-122"/>
              </a:defRPr>
            </a:lvl2pPr>
            <a:lvl3pPr algn="l" rtl="0" eaLnBrk="0" fontAlgn="base" hangingPunct="0">
              <a:spcBef>
                <a:spcPct val="0"/>
              </a:spcBef>
              <a:spcAft>
                <a:spcPct val="0"/>
              </a:spcAft>
              <a:defRPr sz="3600">
                <a:solidFill>
                  <a:schemeClr val="tx1"/>
                </a:solidFill>
                <a:latin typeface="Arial" pitchFamily="34" charset="0"/>
                <a:ea typeface="黑体" pitchFamily="49" charset="-122"/>
              </a:defRPr>
            </a:lvl3pPr>
            <a:lvl4pPr algn="l" rtl="0" eaLnBrk="0" fontAlgn="base" hangingPunct="0">
              <a:spcBef>
                <a:spcPct val="0"/>
              </a:spcBef>
              <a:spcAft>
                <a:spcPct val="0"/>
              </a:spcAft>
              <a:defRPr sz="3600">
                <a:solidFill>
                  <a:schemeClr val="tx1"/>
                </a:solidFill>
                <a:latin typeface="Arial" pitchFamily="34" charset="0"/>
                <a:ea typeface="黑体" pitchFamily="49" charset="-122"/>
              </a:defRPr>
            </a:lvl4pPr>
            <a:lvl5pPr algn="l" rtl="0" eaLnBrk="0" fontAlgn="base" hangingPunct="0">
              <a:spcBef>
                <a:spcPct val="0"/>
              </a:spcBef>
              <a:spcAft>
                <a:spcPct val="0"/>
              </a:spcAft>
              <a:defRPr sz="3600">
                <a:solidFill>
                  <a:schemeClr val="tx1"/>
                </a:solidFill>
                <a:latin typeface="Arial" pitchFamily="34" charset="0"/>
                <a:ea typeface="黑体" pitchFamily="49" charset="-122"/>
              </a:defRPr>
            </a:lvl5pPr>
            <a:lvl6pPr marL="457200" algn="l" rtl="0" eaLnBrk="0" fontAlgn="base" hangingPunct="0">
              <a:spcBef>
                <a:spcPct val="0"/>
              </a:spcBef>
              <a:spcAft>
                <a:spcPct val="0"/>
              </a:spcAft>
              <a:defRPr sz="3600">
                <a:solidFill>
                  <a:schemeClr val="tx1"/>
                </a:solidFill>
                <a:latin typeface="Arial" pitchFamily="34" charset="0"/>
                <a:ea typeface="黑体" pitchFamily="49" charset="-122"/>
              </a:defRPr>
            </a:lvl6pPr>
            <a:lvl7pPr marL="914400" algn="l" rtl="0" eaLnBrk="0" fontAlgn="base" hangingPunct="0">
              <a:spcBef>
                <a:spcPct val="0"/>
              </a:spcBef>
              <a:spcAft>
                <a:spcPct val="0"/>
              </a:spcAft>
              <a:defRPr sz="3600">
                <a:solidFill>
                  <a:schemeClr val="tx1"/>
                </a:solidFill>
                <a:latin typeface="Arial" pitchFamily="34" charset="0"/>
                <a:ea typeface="黑体" pitchFamily="49" charset="-122"/>
              </a:defRPr>
            </a:lvl7pPr>
            <a:lvl8pPr marL="1371600" algn="l" rtl="0" eaLnBrk="0" fontAlgn="base" hangingPunct="0">
              <a:spcBef>
                <a:spcPct val="0"/>
              </a:spcBef>
              <a:spcAft>
                <a:spcPct val="0"/>
              </a:spcAft>
              <a:defRPr sz="3600">
                <a:solidFill>
                  <a:schemeClr val="tx1"/>
                </a:solidFill>
                <a:latin typeface="Arial" pitchFamily="34" charset="0"/>
                <a:ea typeface="黑体" pitchFamily="49" charset="-122"/>
              </a:defRPr>
            </a:lvl8pPr>
            <a:lvl9pPr marL="1828800" algn="l" rtl="0" eaLnBrk="0" fontAlgn="base" hangingPunct="0">
              <a:spcBef>
                <a:spcPct val="0"/>
              </a:spcBef>
              <a:spcAft>
                <a:spcPct val="0"/>
              </a:spcAft>
              <a:defRPr sz="3600">
                <a:solidFill>
                  <a:schemeClr val="tx1"/>
                </a:solidFill>
                <a:latin typeface="Arial" pitchFamily="34" charset="0"/>
                <a:ea typeface="黑体" pitchFamily="49" charset="-122"/>
              </a:defRPr>
            </a:lvl9pPr>
          </a:lstStyle>
          <a:p>
            <a:pPr algn="ctr"/>
            <a:r>
              <a:rPr lang="zh-CN" altLang="en-US" dirty="0" smtClean="0"/>
              <a:t>智能分析实验室</a:t>
            </a:r>
            <a:endParaRPr lang="zh-CN" dirty="0" smtClean="0"/>
          </a:p>
        </p:txBody>
      </p:sp>
      <p:sp>
        <p:nvSpPr>
          <p:cNvPr id="3" name="Rectangle 2"/>
          <p:cNvSpPr txBox="1">
            <a:spLocks noChangeArrowheads="1"/>
          </p:cNvSpPr>
          <p:nvPr/>
        </p:nvSpPr>
        <p:spPr>
          <a:xfrm>
            <a:off x="611560" y="1628800"/>
            <a:ext cx="8424936" cy="4032448"/>
          </a:xfrm>
          <a:prstGeom prst="rect">
            <a:avLst/>
          </a:prstGeom>
        </p:spPr>
        <p:txBody>
          <a:bodyPr/>
          <a:lstStyle>
            <a:lvl1pPr algn="l" rtl="0" eaLnBrk="0" fontAlgn="base" hangingPunct="0">
              <a:spcBef>
                <a:spcPct val="0"/>
              </a:spcBef>
              <a:spcAft>
                <a:spcPct val="0"/>
              </a:spcAft>
              <a:defRPr sz="3600">
                <a:solidFill>
                  <a:schemeClr val="tx1"/>
                </a:solidFill>
                <a:latin typeface="+mj-lt"/>
                <a:ea typeface="+mj-ea"/>
                <a:cs typeface="+mj-cs"/>
              </a:defRPr>
            </a:lvl1pPr>
            <a:lvl2pPr algn="l" rtl="0" eaLnBrk="0" fontAlgn="base" hangingPunct="0">
              <a:spcBef>
                <a:spcPct val="0"/>
              </a:spcBef>
              <a:spcAft>
                <a:spcPct val="0"/>
              </a:spcAft>
              <a:defRPr sz="3600">
                <a:solidFill>
                  <a:schemeClr val="tx1"/>
                </a:solidFill>
                <a:latin typeface="Arial" pitchFamily="34" charset="0"/>
                <a:ea typeface="黑体" pitchFamily="49" charset="-122"/>
              </a:defRPr>
            </a:lvl2pPr>
            <a:lvl3pPr algn="l" rtl="0" eaLnBrk="0" fontAlgn="base" hangingPunct="0">
              <a:spcBef>
                <a:spcPct val="0"/>
              </a:spcBef>
              <a:spcAft>
                <a:spcPct val="0"/>
              </a:spcAft>
              <a:defRPr sz="3600">
                <a:solidFill>
                  <a:schemeClr val="tx1"/>
                </a:solidFill>
                <a:latin typeface="Arial" pitchFamily="34" charset="0"/>
                <a:ea typeface="黑体" pitchFamily="49" charset="-122"/>
              </a:defRPr>
            </a:lvl3pPr>
            <a:lvl4pPr algn="l" rtl="0" eaLnBrk="0" fontAlgn="base" hangingPunct="0">
              <a:spcBef>
                <a:spcPct val="0"/>
              </a:spcBef>
              <a:spcAft>
                <a:spcPct val="0"/>
              </a:spcAft>
              <a:defRPr sz="3600">
                <a:solidFill>
                  <a:schemeClr val="tx1"/>
                </a:solidFill>
                <a:latin typeface="Arial" pitchFamily="34" charset="0"/>
                <a:ea typeface="黑体" pitchFamily="49" charset="-122"/>
              </a:defRPr>
            </a:lvl4pPr>
            <a:lvl5pPr algn="l" rtl="0" eaLnBrk="0" fontAlgn="base" hangingPunct="0">
              <a:spcBef>
                <a:spcPct val="0"/>
              </a:spcBef>
              <a:spcAft>
                <a:spcPct val="0"/>
              </a:spcAft>
              <a:defRPr sz="3600">
                <a:solidFill>
                  <a:schemeClr val="tx1"/>
                </a:solidFill>
                <a:latin typeface="Arial" pitchFamily="34" charset="0"/>
                <a:ea typeface="黑体" pitchFamily="49" charset="-122"/>
              </a:defRPr>
            </a:lvl5pPr>
            <a:lvl6pPr marL="457200" algn="l" rtl="0" eaLnBrk="0" fontAlgn="base" hangingPunct="0">
              <a:spcBef>
                <a:spcPct val="0"/>
              </a:spcBef>
              <a:spcAft>
                <a:spcPct val="0"/>
              </a:spcAft>
              <a:defRPr sz="3600">
                <a:solidFill>
                  <a:schemeClr val="tx1"/>
                </a:solidFill>
                <a:latin typeface="Arial" pitchFamily="34" charset="0"/>
                <a:ea typeface="黑体" pitchFamily="49" charset="-122"/>
              </a:defRPr>
            </a:lvl6pPr>
            <a:lvl7pPr marL="914400" algn="l" rtl="0" eaLnBrk="0" fontAlgn="base" hangingPunct="0">
              <a:spcBef>
                <a:spcPct val="0"/>
              </a:spcBef>
              <a:spcAft>
                <a:spcPct val="0"/>
              </a:spcAft>
              <a:defRPr sz="3600">
                <a:solidFill>
                  <a:schemeClr val="tx1"/>
                </a:solidFill>
                <a:latin typeface="Arial" pitchFamily="34" charset="0"/>
                <a:ea typeface="黑体" pitchFamily="49" charset="-122"/>
              </a:defRPr>
            </a:lvl7pPr>
            <a:lvl8pPr marL="1371600" algn="l" rtl="0" eaLnBrk="0" fontAlgn="base" hangingPunct="0">
              <a:spcBef>
                <a:spcPct val="0"/>
              </a:spcBef>
              <a:spcAft>
                <a:spcPct val="0"/>
              </a:spcAft>
              <a:defRPr sz="3600">
                <a:solidFill>
                  <a:schemeClr val="tx1"/>
                </a:solidFill>
                <a:latin typeface="Arial" pitchFamily="34" charset="0"/>
                <a:ea typeface="黑体" pitchFamily="49" charset="-122"/>
              </a:defRPr>
            </a:lvl8pPr>
            <a:lvl9pPr marL="1828800" algn="l" rtl="0" eaLnBrk="0" fontAlgn="base" hangingPunct="0">
              <a:spcBef>
                <a:spcPct val="0"/>
              </a:spcBef>
              <a:spcAft>
                <a:spcPct val="0"/>
              </a:spcAft>
              <a:defRPr sz="3600">
                <a:solidFill>
                  <a:schemeClr val="tx1"/>
                </a:solidFill>
                <a:latin typeface="Arial" pitchFamily="34" charset="0"/>
                <a:ea typeface="黑体" pitchFamily="49" charset="-122"/>
              </a:defRPr>
            </a:lvl9pPr>
          </a:lstStyle>
          <a:p>
            <a:pPr>
              <a:lnSpc>
                <a:spcPct val="150000"/>
              </a:lnSpc>
            </a:pPr>
            <a:r>
              <a:rPr lang="zh-CN" altLang="en-US" sz="2800" dirty="0" smtClean="0">
                <a:latin typeface="+mn-ea"/>
                <a:ea typeface="+mn-ea"/>
              </a:rPr>
              <a:t>    主要对工程上的问题进行深入研究，通过对工业领域的海量数据进行分析处理和信息展示，来辅助管理人员日常工作和进行管理决策。</a:t>
            </a:r>
            <a:endParaRPr lang="en-US" altLang="zh-CN" sz="2800" dirty="0" smtClean="0">
              <a:latin typeface="+mn-ea"/>
              <a:ea typeface="+mn-ea"/>
            </a:endParaRPr>
          </a:p>
          <a:p>
            <a:pPr>
              <a:lnSpc>
                <a:spcPct val="150000"/>
              </a:lnSpc>
            </a:pPr>
            <a:r>
              <a:rPr lang="en-US" altLang="zh-CN" sz="2800" dirty="0" smtClean="0">
                <a:latin typeface="+mn-ea"/>
                <a:ea typeface="+mn-ea"/>
              </a:rPr>
              <a:t>   </a:t>
            </a:r>
            <a:r>
              <a:rPr lang="zh-CN" altLang="en-US" sz="2800" dirty="0" smtClean="0">
                <a:latin typeface="+mn-ea"/>
                <a:ea typeface="+mn-ea"/>
              </a:rPr>
              <a:t>我们的工作同时需要对各行业实际问题深入细致的理解，熟悉客户自身的业务。</a:t>
            </a:r>
            <a:endParaRPr lang="en-US" altLang="zh-CN" sz="2800" dirty="0" smtClean="0">
              <a:latin typeface="+mn-ea"/>
              <a:ea typeface="+mn-ea"/>
            </a:endParaRPr>
          </a:p>
        </p:txBody>
      </p:sp>
    </p:spTree>
    <p:extLst>
      <p:ext uri="{BB962C8B-B14F-4D97-AF65-F5344CB8AC3E}">
        <p14:creationId xmlns:p14="http://schemas.microsoft.com/office/powerpoint/2010/main" val="4195002977"/>
      </p:ext>
    </p:extLst>
  </p:cSld>
  <p:clrMapOvr>
    <a:masterClrMapping/>
  </p:clrMapOvr>
  <p:transition>
    <p:blinds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68313" y="673100"/>
            <a:ext cx="8229600" cy="739775"/>
          </a:xfrm>
          <a:prstGeom prst="rect">
            <a:avLst/>
          </a:prstGeom>
        </p:spPr>
        <p:txBody>
          <a:bodyPr/>
          <a:lstStyle>
            <a:lvl1pPr algn="l" rtl="0" eaLnBrk="0" fontAlgn="base" hangingPunct="0">
              <a:spcBef>
                <a:spcPct val="0"/>
              </a:spcBef>
              <a:spcAft>
                <a:spcPct val="0"/>
              </a:spcAft>
              <a:defRPr sz="3600">
                <a:solidFill>
                  <a:schemeClr val="tx1"/>
                </a:solidFill>
                <a:latin typeface="+mj-lt"/>
                <a:ea typeface="+mj-ea"/>
                <a:cs typeface="+mj-cs"/>
              </a:defRPr>
            </a:lvl1pPr>
            <a:lvl2pPr algn="l" rtl="0" eaLnBrk="0" fontAlgn="base" hangingPunct="0">
              <a:spcBef>
                <a:spcPct val="0"/>
              </a:spcBef>
              <a:spcAft>
                <a:spcPct val="0"/>
              </a:spcAft>
              <a:defRPr sz="3600">
                <a:solidFill>
                  <a:schemeClr val="tx1"/>
                </a:solidFill>
                <a:latin typeface="Arial" pitchFamily="34" charset="0"/>
                <a:ea typeface="黑体" pitchFamily="49" charset="-122"/>
              </a:defRPr>
            </a:lvl2pPr>
            <a:lvl3pPr algn="l" rtl="0" eaLnBrk="0" fontAlgn="base" hangingPunct="0">
              <a:spcBef>
                <a:spcPct val="0"/>
              </a:spcBef>
              <a:spcAft>
                <a:spcPct val="0"/>
              </a:spcAft>
              <a:defRPr sz="3600">
                <a:solidFill>
                  <a:schemeClr val="tx1"/>
                </a:solidFill>
                <a:latin typeface="Arial" pitchFamily="34" charset="0"/>
                <a:ea typeface="黑体" pitchFamily="49" charset="-122"/>
              </a:defRPr>
            </a:lvl3pPr>
            <a:lvl4pPr algn="l" rtl="0" eaLnBrk="0" fontAlgn="base" hangingPunct="0">
              <a:spcBef>
                <a:spcPct val="0"/>
              </a:spcBef>
              <a:spcAft>
                <a:spcPct val="0"/>
              </a:spcAft>
              <a:defRPr sz="3600">
                <a:solidFill>
                  <a:schemeClr val="tx1"/>
                </a:solidFill>
                <a:latin typeface="Arial" pitchFamily="34" charset="0"/>
                <a:ea typeface="黑体" pitchFamily="49" charset="-122"/>
              </a:defRPr>
            </a:lvl4pPr>
            <a:lvl5pPr algn="l" rtl="0" eaLnBrk="0" fontAlgn="base" hangingPunct="0">
              <a:spcBef>
                <a:spcPct val="0"/>
              </a:spcBef>
              <a:spcAft>
                <a:spcPct val="0"/>
              </a:spcAft>
              <a:defRPr sz="3600">
                <a:solidFill>
                  <a:schemeClr val="tx1"/>
                </a:solidFill>
                <a:latin typeface="Arial" pitchFamily="34" charset="0"/>
                <a:ea typeface="黑体" pitchFamily="49" charset="-122"/>
              </a:defRPr>
            </a:lvl5pPr>
            <a:lvl6pPr marL="457200" algn="l" rtl="0" eaLnBrk="0" fontAlgn="base" hangingPunct="0">
              <a:spcBef>
                <a:spcPct val="0"/>
              </a:spcBef>
              <a:spcAft>
                <a:spcPct val="0"/>
              </a:spcAft>
              <a:defRPr sz="3600">
                <a:solidFill>
                  <a:schemeClr val="tx1"/>
                </a:solidFill>
                <a:latin typeface="Arial" pitchFamily="34" charset="0"/>
                <a:ea typeface="黑体" pitchFamily="49" charset="-122"/>
              </a:defRPr>
            </a:lvl6pPr>
            <a:lvl7pPr marL="914400" algn="l" rtl="0" eaLnBrk="0" fontAlgn="base" hangingPunct="0">
              <a:spcBef>
                <a:spcPct val="0"/>
              </a:spcBef>
              <a:spcAft>
                <a:spcPct val="0"/>
              </a:spcAft>
              <a:defRPr sz="3600">
                <a:solidFill>
                  <a:schemeClr val="tx1"/>
                </a:solidFill>
                <a:latin typeface="Arial" pitchFamily="34" charset="0"/>
                <a:ea typeface="黑体" pitchFamily="49" charset="-122"/>
              </a:defRPr>
            </a:lvl7pPr>
            <a:lvl8pPr marL="1371600" algn="l" rtl="0" eaLnBrk="0" fontAlgn="base" hangingPunct="0">
              <a:spcBef>
                <a:spcPct val="0"/>
              </a:spcBef>
              <a:spcAft>
                <a:spcPct val="0"/>
              </a:spcAft>
              <a:defRPr sz="3600">
                <a:solidFill>
                  <a:schemeClr val="tx1"/>
                </a:solidFill>
                <a:latin typeface="Arial" pitchFamily="34" charset="0"/>
                <a:ea typeface="黑体" pitchFamily="49" charset="-122"/>
              </a:defRPr>
            </a:lvl8pPr>
            <a:lvl9pPr marL="1828800" algn="l" rtl="0" eaLnBrk="0" fontAlgn="base" hangingPunct="0">
              <a:spcBef>
                <a:spcPct val="0"/>
              </a:spcBef>
              <a:spcAft>
                <a:spcPct val="0"/>
              </a:spcAft>
              <a:defRPr sz="3600">
                <a:solidFill>
                  <a:schemeClr val="tx1"/>
                </a:solidFill>
                <a:latin typeface="Arial" pitchFamily="34" charset="0"/>
                <a:ea typeface="黑体" pitchFamily="49" charset="-122"/>
              </a:defRPr>
            </a:lvl9pPr>
          </a:lstStyle>
          <a:p>
            <a:pPr algn="ctr"/>
            <a:r>
              <a:rPr lang="zh-CN" altLang="en-US" dirty="0" smtClean="0"/>
              <a:t>智能分析实验室</a:t>
            </a:r>
            <a:endParaRPr lang="zh-CN" dirty="0" smtClean="0"/>
          </a:p>
        </p:txBody>
      </p:sp>
      <p:sp>
        <p:nvSpPr>
          <p:cNvPr id="3" name="Rectangle 2"/>
          <p:cNvSpPr txBox="1">
            <a:spLocks noChangeArrowheads="1"/>
          </p:cNvSpPr>
          <p:nvPr/>
        </p:nvSpPr>
        <p:spPr>
          <a:xfrm>
            <a:off x="475829" y="1628800"/>
            <a:ext cx="8424936" cy="4032448"/>
          </a:xfrm>
          <a:prstGeom prst="rect">
            <a:avLst/>
          </a:prstGeom>
        </p:spPr>
        <p:txBody>
          <a:bodyPr/>
          <a:lstStyle>
            <a:lvl1pPr algn="l" rtl="0" eaLnBrk="0" fontAlgn="base" hangingPunct="0">
              <a:spcBef>
                <a:spcPct val="0"/>
              </a:spcBef>
              <a:spcAft>
                <a:spcPct val="0"/>
              </a:spcAft>
              <a:defRPr sz="3600">
                <a:solidFill>
                  <a:schemeClr val="tx1"/>
                </a:solidFill>
                <a:latin typeface="+mj-lt"/>
                <a:ea typeface="+mj-ea"/>
                <a:cs typeface="+mj-cs"/>
              </a:defRPr>
            </a:lvl1pPr>
            <a:lvl2pPr algn="l" rtl="0" eaLnBrk="0" fontAlgn="base" hangingPunct="0">
              <a:spcBef>
                <a:spcPct val="0"/>
              </a:spcBef>
              <a:spcAft>
                <a:spcPct val="0"/>
              </a:spcAft>
              <a:defRPr sz="3600">
                <a:solidFill>
                  <a:schemeClr val="tx1"/>
                </a:solidFill>
                <a:latin typeface="Arial" pitchFamily="34" charset="0"/>
                <a:ea typeface="黑体" pitchFamily="49" charset="-122"/>
              </a:defRPr>
            </a:lvl2pPr>
            <a:lvl3pPr algn="l" rtl="0" eaLnBrk="0" fontAlgn="base" hangingPunct="0">
              <a:spcBef>
                <a:spcPct val="0"/>
              </a:spcBef>
              <a:spcAft>
                <a:spcPct val="0"/>
              </a:spcAft>
              <a:defRPr sz="3600">
                <a:solidFill>
                  <a:schemeClr val="tx1"/>
                </a:solidFill>
                <a:latin typeface="Arial" pitchFamily="34" charset="0"/>
                <a:ea typeface="黑体" pitchFamily="49" charset="-122"/>
              </a:defRPr>
            </a:lvl3pPr>
            <a:lvl4pPr algn="l" rtl="0" eaLnBrk="0" fontAlgn="base" hangingPunct="0">
              <a:spcBef>
                <a:spcPct val="0"/>
              </a:spcBef>
              <a:spcAft>
                <a:spcPct val="0"/>
              </a:spcAft>
              <a:defRPr sz="3600">
                <a:solidFill>
                  <a:schemeClr val="tx1"/>
                </a:solidFill>
                <a:latin typeface="Arial" pitchFamily="34" charset="0"/>
                <a:ea typeface="黑体" pitchFamily="49" charset="-122"/>
              </a:defRPr>
            </a:lvl4pPr>
            <a:lvl5pPr algn="l" rtl="0" eaLnBrk="0" fontAlgn="base" hangingPunct="0">
              <a:spcBef>
                <a:spcPct val="0"/>
              </a:spcBef>
              <a:spcAft>
                <a:spcPct val="0"/>
              </a:spcAft>
              <a:defRPr sz="3600">
                <a:solidFill>
                  <a:schemeClr val="tx1"/>
                </a:solidFill>
                <a:latin typeface="Arial" pitchFamily="34" charset="0"/>
                <a:ea typeface="黑体" pitchFamily="49" charset="-122"/>
              </a:defRPr>
            </a:lvl5pPr>
            <a:lvl6pPr marL="457200" algn="l" rtl="0" eaLnBrk="0" fontAlgn="base" hangingPunct="0">
              <a:spcBef>
                <a:spcPct val="0"/>
              </a:spcBef>
              <a:spcAft>
                <a:spcPct val="0"/>
              </a:spcAft>
              <a:defRPr sz="3600">
                <a:solidFill>
                  <a:schemeClr val="tx1"/>
                </a:solidFill>
                <a:latin typeface="Arial" pitchFamily="34" charset="0"/>
                <a:ea typeface="黑体" pitchFamily="49" charset="-122"/>
              </a:defRPr>
            </a:lvl6pPr>
            <a:lvl7pPr marL="914400" algn="l" rtl="0" eaLnBrk="0" fontAlgn="base" hangingPunct="0">
              <a:spcBef>
                <a:spcPct val="0"/>
              </a:spcBef>
              <a:spcAft>
                <a:spcPct val="0"/>
              </a:spcAft>
              <a:defRPr sz="3600">
                <a:solidFill>
                  <a:schemeClr val="tx1"/>
                </a:solidFill>
                <a:latin typeface="Arial" pitchFamily="34" charset="0"/>
                <a:ea typeface="黑体" pitchFamily="49" charset="-122"/>
              </a:defRPr>
            </a:lvl7pPr>
            <a:lvl8pPr marL="1371600" algn="l" rtl="0" eaLnBrk="0" fontAlgn="base" hangingPunct="0">
              <a:spcBef>
                <a:spcPct val="0"/>
              </a:spcBef>
              <a:spcAft>
                <a:spcPct val="0"/>
              </a:spcAft>
              <a:defRPr sz="3600">
                <a:solidFill>
                  <a:schemeClr val="tx1"/>
                </a:solidFill>
                <a:latin typeface="Arial" pitchFamily="34" charset="0"/>
                <a:ea typeface="黑体" pitchFamily="49" charset="-122"/>
              </a:defRPr>
            </a:lvl8pPr>
            <a:lvl9pPr marL="1828800" algn="l" rtl="0" eaLnBrk="0" fontAlgn="base" hangingPunct="0">
              <a:spcBef>
                <a:spcPct val="0"/>
              </a:spcBef>
              <a:spcAft>
                <a:spcPct val="0"/>
              </a:spcAft>
              <a:defRPr sz="3600">
                <a:solidFill>
                  <a:schemeClr val="tx1"/>
                </a:solidFill>
                <a:latin typeface="Arial" pitchFamily="34" charset="0"/>
                <a:ea typeface="黑体" pitchFamily="49" charset="-122"/>
              </a:defRPr>
            </a:lvl9pPr>
          </a:lstStyle>
          <a:p>
            <a:pPr>
              <a:lnSpc>
                <a:spcPct val="150000"/>
              </a:lnSpc>
            </a:pPr>
            <a:r>
              <a:rPr lang="zh-CN" altLang="en-US" sz="3200" dirty="0" smtClean="0">
                <a:latin typeface="+mn-ea"/>
                <a:ea typeface="+mn-ea"/>
              </a:rPr>
              <a:t>统计</a:t>
            </a:r>
            <a:r>
              <a:rPr lang="en-US" altLang="zh-CN" sz="3200" dirty="0" smtClean="0">
                <a:latin typeface="+mn-ea"/>
                <a:ea typeface="+mn-ea"/>
              </a:rPr>
              <a:t>/</a:t>
            </a:r>
            <a:r>
              <a:rPr lang="zh-CN" altLang="en-US" sz="3200" dirty="0" smtClean="0">
                <a:latin typeface="+mn-ea"/>
                <a:ea typeface="+mn-ea"/>
              </a:rPr>
              <a:t>数据挖掘方向：</a:t>
            </a:r>
            <a:r>
              <a:rPr lang="en-US" altLang="zh-CN" sz="3200" dirty="0" smtClean="0">
                <a:latin typeface="+mn-ea"/>
                <a:ea typeface="+mn-ea"/>
              </a:rPr>
              <a:t>R</a:t>
            </a:r>
            <a:r>
              <a:rPr lang="zh-CN" altLang="en-US" sz="3200" dirty="0" smtClean="0">
                <a:latin typeface="+mn-ea"/>
                <a:ea typeface="+mn-ea"/>
              </a:rPr>
              <a:t>，</a:t>
            </a:r>
            <a:r>
              <a:rPr lang="en-US" altLang="zh-CN" sz="3200" dirty="0" smtClean="0">
                <a:latin typeface="+mn-ea"/>
                <a:ea typeface="+mn-ea"/>
              </a:rPr>
              <a:t>SAS</a:t>
            </a:r>
          </a:p>
          <a:p>
            <a:pPr>
              <a:lnSpc>
                <a:spcPct val="150000"/>
              </a:lnSpc>
            </a:pPr>
            <a:r>
              <a:rPr lang="zh-CN" altLang="en-US" sz="3200" dirty="0" smtClean="0">
                <a:latin typeface="+mn-ea"/>
                <a:ea typeface="+mn-ea"/>
              </a:rPr>
              <a:t>规划方向：</a:t>
            </a:r>
            <a:r>
              <a:rPr lang="en-US" altLang="zh-CN" sz="3200" dirty="0" smtClean="0">
                <a:latin typeface="+mn-ea"/>
                <a:ea typeface="+mn-ea"/>
              </a:rPr>
              <a:t>IBM </a:t>
            </a:r>
            <a:r>
              <a:rPr lang="en-US" altLang="zh-CN" sz="3200" dirty="0" err="1" smtClean="0">
                <a:latin typeface="+mn-ea"/>
                <a:ea typeface="+mn-ea"/>
              </a:rPr>
              <a:t>Cplex</a:t>
            </a:r>
            <a:endParaRPr lang="en-US" altLang="zh-CN" sz="3200" dirty="0" smtClean="0">
              <a:latin typeface="+mn-ea"/>
              <a:ea typeface="+mn-ea"/>
            </a:endParaRPr>
          </a:p>
          <a:p>
            <a:pPr>
              <a:lnSpc>
                <a:spcPct val="150000"/>
              </a:lnSpc>
            </a:pPr>
            <a:r>
              <a:rPr lang="zh-CN" altLang="en-US" sz="3200" dirty="0" smtClean="0">
                <a:latin typeface="+mn-ea"/>
                <a:ea typeface="+mn-ea"/>
              </a:rPr>
              <a:t>仿真</a:t>
            </a:r>
            <a:r>
              <a:rPr lang="zh-CN" altLang="en-US" sz="3200" dirty="0">
                <a:latin typeface="+mn-ea"/>
                <a:ea typeface="+mn-ea"/>
              </a:rPr>
              <a:t>方向</a:t>
            </a:r>
            <a:r>
              <a:rPr lang="zh-CN" altLang="en-US" sz="3200" dirty="0" smtClean="0">
                <a:latin typeface="+mn-ea"/>
                <a:ea typeface="+mn-ea"/>
              </a:rPr>
              <a:t>：</a:t>
            </a:r>
            <a:r>
              <a:rPr lang="en-US" altLang="zh-CN" sz="3200" dirty="0">
                <a:latin typeface="+mn-ea"/>
                <a:ea typeface="+mn-ea"/>
              </a:rPr>
              <a:t>J</a:t>
            </a:r>
            <a:r>
              <a:rPr lang="en-US" altLang="zh-CN" sz="3200" dirty="0" smtClean="0">
                <a:latin typeface="+mn-ea"/>
                <a:ea typeface="+mn-ea"/>
              </a:rPr>
              <a:t>ava</a:t>
            </a:r>
            <a:r>
              <a:rPr lang="zh-CN" altLang="en-US" sz="3200" dirty="0" smtClean="0">
                <a:latin typeface="+mn-ea"/>
                <a:ea typeface="+mn-ea"/>
              </a:rPr>
              <a:t>，</a:t>
            </a:r>
            <a:r>
              <a:rPr lang="en-US" altLang="zh-CN" sz="3200" dirty="0" smtClean="0">
                <a:latin typeface="+mn-ea"/>
                <a:ea typeface="+mn-ea"/>
              </a:rPr>
              <a:t>Arena</a:t>
            </a:r>
          </a:p>
        </p:txBody>
      </p:sp>
    </p:spTree>
    <p:extLst>
      <p:ext uri="{BB962C8B-B14F-4D97-AF65-F5344CB8AC3E}">
        <p14:creationId xmlns:p14="http://schemas.microsoft.com/office/powerpoint/2010/main" val="3004330001"/>
      </p:ext>
    </p:extLst>
  </p:cSld>
  <p:clrMapOvr>
    <a:masterClrMapping/>
  </p:clrMapOvr>
  <p:transition>
    <p:blinds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10580" y="1106487"/>
            <a:ext cx="7848872" cy="584775"/>
          </a:xfrm>
          <a:prstGeom prst="rect">
            <a:avLst/>
          </a:prstGeom>
          <a:noFill/>
        </p:spPr>
        <p:txBody>
          <a:bodyPr wrap="square" rtlCol="0">
            <a:spAutoFit/>
          </a:bodyPr>
          <a:lstStyle/>
          <a:p>
            <a:r>
              <a:rPr lang="zh-CN" altLang="en-US" sz="3200" dirty="0" smtClean="0"/>
              <a:t>应用案例</a:t>
            </a:r>
            <a:r>
              <a:rPr lang="en-US" altLang="zh-CN" sz="3200" dirty="0" smtClean="0"/>
              <a:t>1</a:t>
            </a:r>
            <a:r>
              <a:rPr lang="zh-CN" altLang="en-US" sz="3200" dirty="0" smtClean="0"/>
              <a:t>：国航航空发动机滑油消耗监控</a:t>
            </a:r>
            <a:endParaRPr lang="zh-CN" altLang="en-US" sz="3200" dirty="0"/>
          </a:p>
        </p:txBody>
      </p:sp>
      <p:sp>
        <p:nvSpPr>
          <p:cNvPr id="4" name="Rectangle 3"/>
          <p:cNvSpPr txBox="1">
            <a:spLocks noChangeArrowheads="1"/>
          </p:cNvSpPr>
          <p:nvPr/>
        </p:nvSpPr>
        <p:spPr>
          <a:xfrm>
            <a:off x="520216" y="1844824"/>
            <a:ext cx="8229600" cy="4265472"/>
          </a:xfrm>
          <a:prstGeom prst="rect">
            <a:avLst/>
          </a:prstGeom>
        </p:spPr>
        <p:txBody>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800" b="1">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b="1">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b="1">
                <a:solidFill>
                  <a:schemeClr val="tx1"/>
                </a:solidFill>
                <a:latin typeface="+mn-lt"/>
                <a:ea typeface="+mn-ea"/>
              </a:defRPr>
            </a:lvl5pPr>
            <a:lvl6pPr marL="2514600" indent="-228600" algn="l" rtl="0" eaLnBrk="0" fontAlgn="base" hangingPunct="0">
              <a:spcBef>
                <a:spcPct val="20000"/>
              </a:spcBef>
              <a:spcAft>
                <a:spcPct val="0"/>
              </a:spcAft>
              <a:buClr>
                <a:schemeClr val="bg2"/>
              </a:buClr>
              <a:buFont typeface="Wingdings" pitchFamily="2" charset="2"/>
              <a:buChar char="§"/>
              <a:defRPr sz="2000" b="1">
                <a:solidFill>
                  <a:schemeClr val="tx1"/>
                </a:solidFill>
                <a:latin typeface="+mn-lt"/>
                <a:ea typeface="+mn-ea"/>
              </a:defRPr>
            </a:lvl6pPr>
            <a:lvl7pPr marL="2971800" indent="-228600" algn="l" rtl="0" eaLnBrk="0" fontAlgn="base" hangingPunct="0">
              <a:spcBef>
                <a:spcPct val="20000"/>
              </a:spcBef>
              <a:spcAft>
                <a:spcPct val="0"/>
              </a:spcAft>
              <a:buClr>
                <a:schemeClr val="bg2"/>
              </a:buClr>
              <a:buFont typeface="Wingdings" pitchFamily="2" charset="2"/>
              <a:buChar char="§"/>
              <a:defRPr sz="2000" b="1">
                <a:solidFill>
                  <a:schemeClr val="tx1"/>
                </a:solidFill>
                <a:latin typeface="+mn-lt"/>
                <a:ea typeface="+mn-ea"/>
              </a:defRPr>
            </a:lvl7pPr>
            <a:lvl8pPr marL="3429000" indent="-228600" algn="l" rtl="0" eaLnBrk="0" fontAlgn="base" hangingPunct="0">
              <a:spcBef>
                <a:spcPct val="20000"/>
              </a:spcBef>
              <a:spcAft>
                <a:spcPct val="0"/>
              </a:spcAft>
              <a:buClr>
                <a:schemeClr val="bg2"/>
              </a:buClr>
              <a:buFont typeface="Wingdings" pitchFamily="2" charset="2"/>
              <a:buChar char="§"/>
              <a:defRPr sz="2000" b="1">
                <a:solidFill>
                  <a:schemeClr val="tx1"/>
                </a:solidFill>
                <a:latin typeface="+mn-lt"/>
                <a:ea typeface="+mn-ea"/>
              </a:defRPr>
            </a:lvl8pPr>
            <a:lvl9pPr marL="3886200" indent="-228600" algn="l" rtl="0" eaLnBrk="0" fontAlgn="base" hangingPunct="0">
              <a:spcBef>
                <a:spcPct val="20000"/>
              </a:spcBef>
              <a:spcAft>
                <a:spcPct val="0"/>
              </a:spcAft>
              <a:buClr>
                <a:schemeClr val="bg2"/>
              </a:buClr>
              <a:buFont typeface="Wingdings" pitchFamily="2" charset="2"/>
              <a:buChar char="§"/>
              <a:defRPr sz="2000" b="1">
                <a:solidFill>
                  <a:schemeClr val="tx1"/>
                </a:solidFill>
                <a:latin typeface="+mn-lt"/>
                <a:ea typeface="+mn-ea"/>
              </a:defRPr>
            </a:lvl9pPr>
          </a:lstStyle>
          <a:p>
            <a:pPr>
              <a:lnSpc>
                <a:spcPct val="80000"/>
              </a:lnSpc>
            </a:pPr>
            <a:r>
              <a:rPr lang="zh-CN" b="0" dirty="0" smtClean="0"/>
              <a:t>滑油即航空发动机润滑油，为航空发动机各运动部件提供充分润滑</a:t>
            </a:r>
            <a:r>
              <a:rPr lang="zh-CN" altLang="zh-CN" b="0" dirty="0" smtClean="0"/>
              <a:t>,</a:t>
            </a:r>
            <a:r>
              <a:rPr lang="zh-CN" b="0" dirty="0" smtClean="0"/>
              <a:t>还要提供足够的密封、散热作用</a:t>
            </a:r>
            <a:r>
              <a:rPr lang="zh-CN" altLang="zh-CN" b="0" dirty="0" smtClean="0"/>
              <a:t>,</a:t>
            </a:r>
            <a:r>
              <a:rPr lang="zh-CN" b="0" dirty="0" smtClean="0"/>
              <a:t>从而保障飞机发动机在高速高温条件下安全、稳定的长时间续航能力。</a:t>
            </a:r>
          </a:p>
          <a:p>
            <a:pPr>
              <a:lnSpc>
                <a:spcPct val="80000"/>
              </a:lnSpc>
            </a:pPr>
            <a:r>
              <a:rPr lang="zh-CN" b="0" dirty="0" smtClean="0"/>
              <a:t>滑油消耗率含义为每单位飞行小时滑油的消耗量，单位是夸脱</a:t>
            </a:r>
            <a:r>
              <a:rPr lang="zh-CN" altLang="zh-CN" b="0" dirty="0" smtClean="0"/>
              <a:t>/</a:t>
            </a:r>
            <a:r>
              <a:rPr lang="zh-CN" b="0" dirty="0" smtClean="0"/>
              <a:t>小时。在正常的发动机工作状态下，不同发动机</a:t>
            </a:r>
            <a:r>
              <a:rPr lang="zh-CN" altLang="en-US" b="0" dirty="0"/>
              <a:t>均</a:t>
            </a:r>
            <a:r>
              <a:rPr lang="zh-CN" altLang="en-US" b="0" dirty="0" smtClean="0"/>
              <a:t>有自己的油耗特点</a:t>
            </a:r>
            <a:r>
              <a:rPr lang="zh-CN" b="0" dirty="0" smtClean="0"/>
              <a:t>，不同的发动机机型均在手册中提供其波动范围。</a:t>
            </a:r>
          </a:p>
        </p:txBody>
      </p:sp>
    </p:spTree>
    <p:extLst>
      <p:ext uri="{BB962C8B-B14F-4D97-AF65-F5344CB8AC3E}">
        <p14:creationId xmlns:p14="http://schemas.microsoft.com/office/powerpoint/2010/main" val="2196125089"/>
      </p:ext>
    </p:extLst>
  </p:cSld>
  <p:clrMapOvr>
    <a:masterClrMapping/>
  </p:clrMapOvr>
  <p:transition>
    <p:blinds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pPr algn="ctr"/>
            <a:r>
              <a:rPr lang="zh-CN" altLang="en-US" dirty="0" smtClean="0"/>
              <a:t>滑油消耗分析</a:t>
            </a:r>
          </a:p>
        </p:txBody>
      </p:sp>
      <p:sp>
        <p:nvSpPr>
          <p:cNvPr id="3" name="内容占位符 2"/>
          <p:cNvSpPr>
            <a:spLocks noGrp="1"/>
          </p:cNvSpPr>
          <p:nvPr>
            <p:ph idx="1"/>
          </p:nvPr>
        </p:nvSpPr>
        <p:spPr/>
        <p:txBody>
          <a:bodyPr/>
          <a:lstStyle/>
          <a:p>
            <a:pPr>
              <a:defRPr/>
            </a:pPr>
            <a:r>
              <a:rPr lang="zh-CN" altLang="en-US" dirty="0" smtClean="0"/>
              <a:t>滑油消耗监控现状</a:t>
            </a:r>
            <a:endParaRPr lang="en-US" altLang="zh-CN" dirty="0" smtClean="0"/>
          </a:p>
          <a:p>
            <a:pPr marL="0" indent="0">
              <a:buFont typeface="Wingdings" pitchFamily="2" charset="2"/>
              <a:buNone/>
              <a:defRPr/>
            </a:pPr>
            <a:r>
              <a:rPr lang="zh-CN" altLang="en-US" b="0" dirty="0" smtClean="0"/>
              <a:t>       目前润滑油消耗率监控仅仅是数据记录和数据的简单分析。监控时需要有大量的实际工程经验的工程师才能在目前的润滑油消耗率上对进一步的研判。</a:t>
            </a:r>
            <a:endParaRPr lang="en-US" altLang="zh-CN" b="0" dirty="0" smtClean="0"/>
          </a:p>
          <a:p>
            <a:pPr marL="0" indent="0">
              <a:buFont typeface="Wingdings" pitchFamily="2" charset="2"/>
              <a:buNone/>
              <a:defRPr/>
            </a:pPr>
            <a:r>
              <a:rPr lang="en-US" altLang="zh-CN" b="0" dirty="0" smtClean="0"/>
              <a:t>       </a:t>
            </a:r>
            <a:endParaRPr lang="zh-CN" altLang="en-US" dirty="0" smtClean="0"/>
          </a:p>
        </p:txBody>
      </p:sp>
    </p:spTree>
    <p:extLst>
      <p:ext uri="{BB962C8B-B14F-4D97-AF65-F5344CB8AC3E}">
        <p14:creationId xmlns:p14="http://schemas.microsoft.com/office/powerpoint/2010/main" val="341817663"/>
      </p:ext>
    </p:extLst>
  </p:cSld>
  <p:clrMapOvr>
    <a:masterClrMapping/>
  </p:clrMapOvr>
  <p:transition>
    <p:blinds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pPr algn="ctr"/>
            <a:r>
              <a:rPr lang="zh-CN" altLang="en-US" dirty="0" smtClean="0"/>
              <a:t>滑油消耗分析</a:t>
            </a:r>
          </a:p>
        </p:txBody>
      </p:sp>
      <p:sp>
        <p:nvSpPr>
          <p:cNvPr id="12291" name="内容占位符 2"/>
          <p:cNvSpPr>
            <a:spLocks noGrp="1"/>
          </p:cNvSpPr>
          <p:nvPr>
            <p:ph idx="1"/>
          </p:nvPr>
        </p:nvSpPr>
        <p:spPr>
          <a:xfrm>
            <a:off x="421060" y="1268760"/>
            <a:ext cx="8229600" cy="4525962"/>
          </a:xfrm>
        </p:spPr>
        <p:txBody>
          <a:bodyPr/>
          <a:lstStyle/>
          <a:p>
            <a:pPr marL="0" indent="0">
              <a:buFont typeface="Wingdings" pitchFamily="2" charset="2"/>
              <a:buNone/>
            </a:pPr>
            <a:r>
              <a:rPr lang="en-US" altLang="zh-CN" dirty="0" smtClean="0"/>
              <a:t>      </a:t>
            </a:r>
            <a:r>
              <a:rPr lang="en-US" altLang="zh-CN" sz="2000" dirty="0" smtClean="0"/>
              <a:t> </a:t>
            </a:r>
            <a:r>
              <a:rPr lang="zh-CN" altLang="en-US" sz="2000" dirty="0" smtClean="0"/>
              <a:t>目前国航对每次飞行航班分</a:t>
            </a:r>
            <a:r>
              <a:rPr lang="en-US" altLang="zh-CN" sz="2000" dirty="0" smtClean="0"/>
              <a:t>9</a:t>
            </a:r>
            <a:r>
              <a:rPr lang="zh-CN" altLang="en-US" sz="2000" dirty="0" smtClean="0"/>
              <a:t>个状态点进行数据采集，分别是：</a:t>
            </a:r>
            <a:endParaRPr lang="en-US" altLang="zh-CN" sz="2000" dirty="0" smtClean="0"/>
          </a:p>
          <a:p>
            <a:pPr marL="0" indent="0">
              <a:buNone/>
            </a:pPr>
            <a:r>
              <a:rPr lang="en-US" altLang="zh-CN" sz="2000" b="0" dirty="0" smtClean="0">
                <a:latin typeface="华文细黑" pitchFamily="2" charset="-122"/>
                <a:ea typeface="华文细黑" pitchFamily="2" charset="-122"/>
              </a:rPr>
              <a:t>     BES </a:t>
            </a:r>
            <a:r>
              <a:rPr lang="zh-CN" altLang="en-US" sz="2000" b="0" dirty="0">
                <a:latin typeface="华文细黑" pitchFamily="2" charset="-122"/>
                <a:ea typeface="华文细黑" pitchFamily="2" charset="-122"/>
              </a:rPr>
              <a:t>发动机启动前， </a:t>
            </a:r>
            <a:r>
              <a:rPr lang="en-US" altLang="zh-CN" sz="2000" b="0" dirty="0">
                <a:latin typeface="华文细黑" pitchFamily="2" charset="-122"/>
                <a:ea typeface="华文细黑" pitchFamily="2" charset="-122"/>
              </a:rPr>
              <a:t>ENS </a:t>
            </a:r>
            <a:r>
              <a:rPr lang="zh-CN" altLang="en-US" sz="2000" b="0" dirty="0">
                <a:latin typeface="华文细黑" pitchFamily="2" charset="-122"/>
                <a:ea typeface="华文细黑" pitchFamily="2" charset="-122"/>
              </a:rPr>
              <a:t>发动机启动后，  </a:t>
            </a:r>
            <a:r>
              <a:rPr lang="en-US" altLang="zh-CN" sz="2000" b="0" dirty="0">
                <a:latin typeface="华文细黑" pitchFamily="2" charset="-122"/>
                <a:ea typeface="华文细黑" pitchFamily="2" charset="-122"/>
              </a:rPr>
              <a:t>TXO </a:t>
            </a:r>
            <a:r>
              <a:rPr lang="zh-CN" altLang="en-US" sz="2000" b="0" dirty="0">
                <a:latin typeface="华文细黑" pitchFamily="2" charset="-122"/>
                <a:ea typeface="华文细黑" pitchFamily="2" charset="-122"/>
              </a:rPr>
              <a:t>起飞前滑行，</a:t>
            </a:r>
            <a:endParaRPr lang="en-US" altLang="zh-CN" sz="2000" b="0" dirty="0">
              <a:latin typeface="华文细黑" pitchFamily="2" charset="-122"/>
              <a:ea typeface="华文细黑" pitchFamily="2" charset="-122"/>
            </a:endParaRPr>
          </a:p>
          <a:p>
            <a:pPr marL="0" indent="0">
              <a:buNone/>
            </a:pPr>
            <a:r>
              <a:rPr lang="en-US" altLang="zh-CN" sz="2000" b="0" dirty="0">
                <a:latin typeface="华文细黑" pitchFamily="2" charset="-122"/>
                <a:ea typeface="华文细黑" pitchFamily="2" charset="-122"/>
              </a:rPr>
              <a:t>     TKO </a:t>
            </a:r>
            <a:r>
              <a:rPr lang="zh-CN" altLang="en-US" sz="2000" b="0" dirty="0">
                <a:latin typeface="华文细黑" pitchFamily="2" charset="-122"/>
                <a:ea typeface="华文细黑" pitchFamily="2" charset="-122"/>
              </a:rPr>
              <a:t>飞机起飞，</a:t>
            </a:r>
            <a:r>
              <a:rPr lang="en-US" altLang="zh-CN" sz="2000" b="0" dirty="0">
                <a:latin typeface="华文细黑" pitchFamily="2" charset="-122"/>
                <a:ea typeface="华文细黑" pitchFamily="2" charset="-122"/>
              </a:rPr>
              <a:t>TOC </a:t>
            </a:r>
            <a:r>
              <a:rPr lang="zh-CN" altLang="en-US" sz="2000" b="0" dirty="0">
                <a:latin typeface="华文细黑" pitchFamily="2" charset="-122"/>
                <a:ea typeface="华文细黑" pitchFamily="2" charset="-122"/>
              </a:rPr>
              <a:t>飞机巡航，</a:t>
            </a:r>
            <a:r>
              <a:rPr lang="en-US" altLang="zh-CN" sz="2000" b="0" dirty="0">
                <a:latin typeface="华文细黑" pitchFamily="2" charset="-122"/>
                <a:ea typeface="华文细黑" pitchFamily="2" charset="-122"/>
              </a:rPr>
              <a:t>TOD </a:t>
            </a:r>
            <a:r>
              <a:rPr lang="zh-CN" altLang="en-US" sz="2000" b="0" dirty="0">
                <a:latin typeface="华文细黑" pitchFamily="2" charset="-122"/>
                <a:ea typeface="华文细黑" pitchFamily="2" charset="-122"/>
              </a:rPr>
              <a:t>飞机下降，</a:t>
            </a:r>
            <a:endParaRPr lang="en-US" altLang="zh-CN" sz="2000" b="0" dirty="0">
              <a:latin typeface="华文细黑" pitchFamily="2" charset="-122"/>
              <a:ea typeface="华文细黑" pitchFamily="2" charset="-122"/>
            </a:endParaRPr>
          </a:p>
          <a:p>
            <a:pPr marL="0" indent="0">
              <a:buNone/>
            </a:pPr>
            <a:r>
              <a:rPr lang="en-US" altLang="zh-CN" sz="2000" b="0" dirty="0">
                <a:latin typeface="华文细黑" pitchFamily="2" charset="-122"/>
                <a:ea typeface="华文细黑" pitchFamily="2" charset="-122"/>
              </a:rPr>
              <a:t>     LND </a:t>
            </a:r>
            <a:r>
              <a:rPr lang="zh-CN" altLang="en-US" sz="2000" b="0" dirty="0">
                <a:latin typeface="华文细黑" pitchFamily="2" charset="-122"/>
                <a:ea typeface="华文细黑" pitchFamily="2" charset="-122"/>
              </a:rPr>
              <a:t>飞机着陆，</a:t>
            </a:r>
            <a:r>
              <a:rPr lang="en-US" altLang="zh-CN" sz="2000" b="0" dirty="0">
                <a:latin typeface="华文细黑" pitchFamily="2" charset="-122"/>
                <a:ea typeface="华文细黑" pitchFamily="2" charset="-122"/>
              </a:rPr>
              <a:t>TXI </a:t>
            </a:r>
            <a:r>
              <a:rPr lang="zh-CN" altLang="en-US" sz="2000" b="0" dirty="0">
                <a:latin typeface="华文细黑" pitchFamily="2" charset="-122"/>
                <a:ea typeface="华文细黑" pitchFamily="2" charset="-122"/>
              </a:rPr>
              <a:t>降落后滑行，</a:t>
            </a:r>
            <a:r>
              <a:rPr lang="en-US" altLang="zh-CN" sz="2000" b="0" dirty="0">
                <a:latin typeface="华文细黑" pitchFamily="2" charset="-122"/>
                <a:ea typeface="华文细黑" pitchFamily="2" charset="-122"/>
              </a:rPr>
              <a:t>ASD </a:t>
            </a:r>
            <a:r>
              <a:rPr lang="zh-CN" altLang="en-US" sz="2000" b="0" dirty="0">
                <a:latin typeface="华文细黑" pitchFamily="2" charset="-122"/>
                <a:ea typeface="华文细黑" pitchFamily="2" charset="-122"/>
              </a:rPr>
              <a:t>发动机关车</a:t>
            </a:r>
            <a:endParaRPr lang="en-US" altLang="zh-CN" sz="2000" dirty="0"/>
          </a:p>
          <a:p>
            <a:pPr marL="0" indent="0">
              <a:buFont typeface="Wingdings" pitchFamily="2" charset="2"/>
              <a:buNone/>
            </a:pPr>
            <a:r>
              <a:rPr lang="zh-CN" altLang="en-US" sz="2000" dirty="0" smtClean="0"/>
              <a:t>          飞机发动机滑油采集点构成时间序列</a:t>
            </a:r>
          </a:p>
        </p:txBody>
      </p:sp>
      <p:pic>
        <p:nvPicPr>
          <p:cNvPr id="12292"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3284984"/>
            <a:ext cx="7848600" cy="293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94552525"/>
      </p:ext>
    </p:extLst>
  </p:cSld>
  <p:clrMapOvr>
    <a:masterClrMapping/>
  </p:clrMapOvr>
  <p:transition>
    <p:blinds dir="vert"/>
  </p:transition>
  <p:timing>
    <p:tnLst>
      <p:par>
        <p:cTn id="1" dur="indefinite" restart="never" nodeType="tmRoot"/>
      </p:par>
    </p:tnLst>
  </p:timing>
</p:sld>
</file>

<file path=ppt/theme/theme1.xml><?xml version="1.0" encoding="utf-8"?>
<a:theme xmlns:a="http://schemas.openxmlformats.org/drawingml/2006/main" name="参考模板">
  <a:themeElements>
    <a:clrScheme name="参考模板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参考模板">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参考模板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参考模板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参考模板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参考模板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参考模板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参考模板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参考模板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参考模板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参考模板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参考模板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参考模板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参考模板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参考模板">
  <a:themeElements>
    <a:clrScheme name="1_参考模板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1_参考模板">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参考模板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1_参考模板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1_参考模板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1_参考模板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1_参考模板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1_参考模板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1_参考模板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1_参考模板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1_参考模板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1_参考模板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1_参考模板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1_参考模板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00</TotalTime>
  <Pages>0</Pages>
  <Words>1234</Words>
  <Characters>0</Characters>
  <Application>Microsoft Office PowerPoint</Application>
  <DocSecurity>0</DocSecurity>
  <PresentationFormat>全屏显示(4:3)</PresentationFormat>
  <Lines>0</Lines>
  <Paragraphs>111</Paragraphs>
  <Slides>22</Slides>
  <Notes>3</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22</vt:i4>
      </vt:variant>
    </vt:vector>
  </HeadingPairs>
  <TitlesOfParts>
    <vt:vector size="25" baseType="lpstr">
      <vt:lpstr>参考模板</vt:lpstr>
      <vt:lpstr>1_参考模板</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滑油消耗分析</vt:lpstr>
      <vt:lpstr>滑油消耗分析</vt:lpstr>
      <vt:lpstr>滑油消耗智能分析</vt:lpstr>
      <vt:lpstr>滑油消耗分析</vt:lpstr>
      <vt:lpstr>航段内滑油消耗检测和预警</vt:lpstr>
      <vt:lpstr>应用案例2：上海铁路话务中心话务量预测 和接线员人数测算</vt:lpstr>
      <vt:lpstr>话务量数据</vt:lpstr>
      <vt:lpstr>话务量预测</vt:lpstr>
      <vt:lpstr>预测实现</vt:lpstr>
      <vt:lpstr>坐席数测算</vt:lpstr>
      <vt:lpstr>坐席数测算与实际排班数比较</vt:lpstr>
      <vt:lpstr>R在系统开发中</vt:lpstr>
      <vt:lpstr>程序实例</vt:lpstr>
      <vt:lpstr>建模的思考</vt:lpstr>
      <vt:lpstr>PowerPoint 演示文稿</vt:lpstr>
    </vt:vector>
  </TitlesOfParts>
  <Company>MC SYSTEM</Company>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MC SYSTEM</dc:creator>
  <cp:lastModifiedBy>ymblake</cp:lastModifiedBy>
  <cp:revision>657</cp:revision>
  <cp:lastPrinted>1899-12-30T00:00:00Z</cp:lastPrinted>
  <dcterms:created xsi:type="dcterms:W3CDTF">2011-09-22T06:51:22Z</dcterms:created>
  <dcterms:modified xsi:type="dcterms:W3CDTF">2012-05-27T02:40: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2998</vt:lpwstr>
  </property>
</Properties>
</file>